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TOC1"/>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TOC1"/>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TOC1"/>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TOC1"/>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TOC2"/>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TOC2"/>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TOC2"/>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TOC1"/>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TOC2"/>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TOC2"/>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TOC2"/>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TOC2"/>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TOC2"/>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TOC3"/>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TOC4"/>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TOC4"/>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TOC3"/>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TOC3"/>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TOC3"/>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TOC4"/>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TOC4"/>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TOC3"/>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TOC4"/>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TOC4"/>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TOC4"/>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TOC4"/>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TOC2"/>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TOC3"/>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TOC3"/>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TOC3"/>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TOC3"/>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TOC3"/>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TOC1"/>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TOC2"/>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TOC2"/>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TOC2"/>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TOC2"/>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TOC2"/>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TOC3"/>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TOC3"/>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TOC3"/>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TOC3"/>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TOC2"/>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TOC3"/>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TOC3"/>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TOC3"/>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TOC3"/>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TOC1"/>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TOC2"/>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TOC3"/>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TOC4"/>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TOC4"/>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TOC4"/>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TOC4"/>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TOC4"/>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TOC4"/>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TOC4"/>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TOC3"/>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TOC4"/>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TOC4"/>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TOC4"/>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TOC4"/>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TOC4"/>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TOC4"/>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TOC4"/>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TOC4"/>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TOC2"/>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TOC3"/>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TOC4"/>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TOC4"/>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TOC4"/>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TOC4"/>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TOC4"/>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TOC4"/>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TOC3"/>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TOC4"/>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TOC4"/>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TOC4"/>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TOC4"/>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TOC4"/>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TOC4"/>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TOC4"/>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TOC2"/>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TOC8"/>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TOC1"/>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TOC1"/>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3" w:name="clause4"/>
      <w:bookmarkStart w:id="394" w:name="_Toc63433656"/>
      <w:bookmarkEnd w:id="393"/>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5pt;height:272.4pt" o:ole="">
            <v:imagedata r:id="rId14" o:title=""/>
          </v:shape>
          <o:OLEObject Type="Embed" ProgID="Visio.Drawing.15" ShapeID="_x0000_i1025" DrawAspect="Content" ObjectID="_1675230206"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1C81CA6C"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studied either in </w:t>
      </w:r>
      <w:r>
        <w:rPr>
          <w:lang w:eastAsia="zh-CN"/>
        </w:rPr>
        <w:t xml:space="preserve">the </w:t>
      </w:r>
      <w:r w:rsidR="00C56024" w:rsidRPr="00A86CD6">
        <w:rPr>
          <w:lang w:eastAsia="zh-CN"/>
        </w:rPr>
        <w:t xml:space="preserve">SI phase or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397" w:name="_Toc49150793"/>
      <w:bookmarkStart w:id="398" w:name="_Toc63433658"/>
      <w:bookmarkEnd w:id="396"/>
      <w:r>
        <w:rPr>
          <w:lang w:eastAsia="zh-CN"/>
        </w:rPr>
        <w:t>4.2</w:t>
      </w:r>
      <w:r>
        <w:rPr>
          <w:lang w:eastAsia="zh-CN"/>
        </w:rPr>
        <w:tab/>
      </w:r>
      <w:r>
        <w:rPr>
          <w:rFonts w:hint="eastAsia"/>
          <w:lang w:eastAsia="zh-CN"/>
        </w:rPr>
        <w:t>D</w:t>
      </w:r>
      <w:r>
        <w:rPr>
          <w:lang w:eastAsia="zh-CN"/>
        </w:rPr>
        <w:t>iscovery</w:t>
      </w:r>
      <w:bookmarkEnd w:id="397"/>
      <w:bookmarkEnd w:id="398"/>
    </w:p>
    <w:p w14:paraId="000A4935" w14:textId="3CC6A74F" w:rsidR="00607B42" w:rsidRDefault="00607B42" w:rsidP="00607B42">
      <w:pPr>
        <w:rPr>
          <w:ins w:id="399" w:author="OPPO (Qianxi)" w:date="2021-02-05T16:02:00Z"/>
        </w:rPr>
      </w:pPr>
      <w:bookmarkStart w:id="400" w:name="_Toc49150794"/>
      <w:r w:rsidRPr="00E26D27">
        <w:t>Model A and model B discovery model as defined in clause 5.3.1.2 of TS 23.303 [</w:t>
      </w:r>
      <w:r w:rsidR="004B6AC5">
        <w:t>3</w:t>
      </w:r>
      <w:r w:rsidRPr="00E26D27">
        <w:t xml:space="preserve">] </w:t>
      </w:r>
      <w:r>
        <w:t>are</w:t>
      </w:r>
      <w:r w:rsidRPr="00E26D27">
        <w:t xml:space="preserve"> </w:t>
      </w:r>
      <w:ins w:id="401" w:author="OPPO (Qianxi)" w:date="2021-02-05T16:02:00Z">
        <w:r w:rsidR="00AF6EBB">
          <w:rPr>
            <w:rFonts w:hint="eastAsia"/>
            <w:lang w:eastAsia="zh-CN"/>
          </w:rPr>
          <w:t>supported</w:t>
        </w:r>
      </w:ins>
      <w:del w:id="402" w:author="OPPO (Qianxi)" w:date="2021-02-05T16:02:00Z">
        <w:r w:rsidRPr="00E26D27" w:rsidDel="00AF6EBB">
          <w:delText>taken as a working assumption</w:delText>
        </w:r>
      </w:del>
      <w:r w:rsidRPr="00E26D27">
        <w:t xml:space="preserve"> for </w:t>
      </w:r>
      <w:del w:id="403" w:author="OPPO (Qianxi)" w:date="2021-02-05T16:02:00Z">
        <w:r w:rsidDel="00AF6EBB">
          <w:delText xml:space="preserve">both </w:delText>
        </w:r>
      </w:del>
      <w:r w:rsidR="00F65505">
        <w:t>UE-to-Network</w:t>
      </w:r>
      <w:r w:rsidRPr="00E26D27">
        <w:t xml:space="preserve"> Relay</w:t>
      </w:r>
      <w:del w:id="404"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5" w:author="OPPO (Qianxi)" w:date="2021-02-05T16:02:00Z">
        <w:r w:rsidR="00AF6EBB">
          <w:rPr>
            <w:rFonts w:hint="eastAsia"/>
            <w:lang w:eastAsia="zh-CN"/>
          </w:rPr>
          <w:t>described in Figure 4.2-1</w:t>
        </w:r>
      </w:ins>
      <w:del w:id="406"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7" w:author="OPPO (Qianxi)" w:date="2021-02-05T16:02:00Z"/>
          <w:lang w:eastAsia="zh-CN"/>
        </w:rPr>
      </w:pPr>
      <w:ins w:id="408" w:author="OPPO (Qianxi)" w:date="2021-02-05T16:02:00Z">
        <w:r w:rsidRPr="006012C7">
          <w:object w:dxaOrig="3598" w:dyaOrig="2606" w14:anchorId="220CD0A0">
            <v:shape id="_x0000_i1026" type="#_x0000_t75" style="width:181.35pt;height:130.4pt" o:ole="">
              <v:imagedata r:id="rId16" o:title=""/>
            </v:shape>
            <o:OLEObject Type="Embed" ProgID="Visio.Drawing.11" ShapeID="_x0000_i1026" DrawAspect="Content" ObjectID="_1675230207" r:id="rId17"/>
          </w:object>
        </w:r>
      </w:ins>
    </w:p>
    <w:p w14:paraId="2C0D66EE" w14:textId="46A228E2" w:rsidR="00AF6EBB" w:rsidRPr="00AF6EBB" w:rsidRDefault="00AF6EBB">
      <w:pPr>
        <w:pStyle w:val="TF"/>
        <w:rPr>
          <w:rPrChange w:id="409" w:author="OPPO (Qianxi)" w:date="2021-02-05T16:02:00Z">
            <w:rPr/>
          </w:rPrChange>
        </w:rPr>
        <w:pPrChange w:id="410" w:author="OPPO (Qianxi)" w:date="2021-02-05T16:02:00Z">
          <w:pPr/>
        </w:pPrChange>
      </w:pPr>
      <w:ins w:id="411" w:author="OPPO (Qianxi)" w:date="2021-02-05T16:02:00Z">
        <w:r w:rsidRPr="00AF6EBB">
          <w:t>Figure 4.</w:t>
        </w:r>
        <w:r w:rsidRPr="00AF6EBB">
          <w:rPr>
            <w:rPrChange w:id="412" w:author="OPPO (Qianxi)" w:date="2021-02-05T16:02:00Z">
              <w:rPr>
                <w:rFonts w:cs="Arial"/>
                <w:b/>
                <w:lang w:eastAsia="zh-CN"/>
              </w:rPr>
            </w:rPrChange>
          </w:rPr>
          <w:t>2</w:t>
        </w:r>
        <w:r w:rsidRPr="00AF6EBB">
          <w:rPr>
            <w:rPrChange w:id="413" w:author="OPPO (Qianxi)" w:date="2021-02-05T16:02:00Z">
              <w:rPr>
                <w:rFonts w:cs="Arial"/>
                <w:b/>
              </w:rPr>
            </w:rPrChange>
          </w:rPr>
          <w:t>-1</w:t>
        </w:r>
        <w:r w:rsidRPr="00AF6EBB">
          <w:rPr>
            <w:rPrChange w:id="414" w:author="OPPO (Qianxi)" w:date="2021-02-05T16:02:00Z">
              <w:rPr>
                <w:rFonts w:cs="Arial"/>
                <w:b/>
                <w:lang w:eastAsia="zh-CN"/>
              </w:rPr>
            </w:rPrChange>
          </w:rPr>
          <w:t xml:space="preserve"> P</w:t>
        </w:r>
        <w:r w:rsidRPr="00AF6EBB">
          <w:rPr>
            <w:rPrChange w:id="415" w:author="OPPO (Qianxi)" w:date="2021-02-05T16:02:00Z">
              <w:rPr>
                <w:rFonts w:cs="Arial"/>
                <w:b/>
                <w:lang w:eastAsia="en-GB"/>
              </w:rPr>
            </w:rPrChange>
          </w:rPr>
          <w:t xml:space="preserve">rotocol </w:t>
        </w:r>
        <w:r w:rsidRPr="00AF6EBB">
          <w:rPr>
            <w:rPrChange w:id="416" w:author="OPPO (Qianxi)" w:date="2021-02-05T16:02:00Z">
              <w:rPr>
                <w:rFonts w:cs="Arial"/>
                <w:b/>
                <w:lang w:eastAsia="zh-CN"/>
              </w:rPr>
            </w:rPrChange>
          </w:rPr>
          <w:t>S</w:t>
        </w:r>
        <w:r w:rsidRPr="00AF6EBB">
          <w:rPr>
            <w:rPrChange w:id="417" w:author="OPPO (Qianxi)" w:date="2021-02-05T16:02:00Z">
              <w:rPr>
                <w:rFonts w:cs="Arial"/>
                <w:b/>
                <w:lang w:eastAsia="en-GB"/>
              </w:rPr>
            </w:rPrChange>
          </w:rPr>
          <w:t xml:space="preserve">tack </w:t>
        </w:r>
        <w:r w:rsidRPr="00AF6EBB">
          <w:rPr>
            <w:rPrChange w:id="418" w:author="OPPO (Qianxi)" w:date="2021-02-05T16:02:00Z">
              <w:rPr>
                <w:rFonts w:cs="Arial"/>
                <w:b/>
                <w:lang w:eastAsia="zh-CN"/>
              </w:rPr>
            </w:rPrChange>
          </w:rPr>
          <w:t>of D</w:t>
        </w:r>
        <w:r w:rsidRPr="00AF6EBB">
          <w:rPr>
            <w:rPrChange w:id="419" w:author="OPPO (Qianxi)" w:date="2021-02-05T16:02:00Z">
              <w:rPr>
                <w:rFonts w:cs="Arial"/>
                <w:b/>
                <w:lang w:eastAsia="en-GB"/>
              </w:rPr>
            </w:rPrChange>
          </w:rPr>
          <w:t xml:space="preserve">iscovery </w:t>
        </w:r>
        <w:r w:rsidRPr="00AF6EBB">
          <w:rPr>
            <w:rPrChange w:id="420" w:author="OPPO (Qianxi)" w:date="2021-02-05T16:02:00Z">
              <w:rPr>
                <w:rFonts w:cs="Arial"/>
                <w:b/>
                <w:lang w:eastAsia="zh-CN"/>
              </w:rPr>
            </w:rPrChange>
          </w:rPr>
          <w:t>M</w:t>
        </w:r>
        <w:r w:rsidRPr="00AF6EBB">
          <w:rPr>
            <w:rPrChange w:id="421" w:author="OPPO (Qianxi)" w:date="2021-02-05T16:02:00Z">
              <w:rPr>
                <w:rFonts w:cs="Arial"/>
                <w:b/>
                <w:lang w:eastAsia="en-GB"/>
              </w:rPr>
            </w:rPrChange>
          </w:rPr>
          <w:t>essage for</w:t>
        </w:r>
        <w:r w:rsidRPr="00AF6EBB">
          <w:rPr>
            <w:rPrChange w:id="422" w:author="OPPO (Qianxi)" w:date="2021-02-05T16:02:00Z">
              <w:rPr>
                <w:rFonts w:cs="Arial"/>
                <w:b/>
                <w:lang w:eastAsia="zh-CN"/>
              </w:rPr>
            </w:rPrChange>
          </w:rPr>
          <w:t xml:space="preserve"> UE-to-Network Relay</w:t>
        </w:r>
        <w:r w:rsidRPr="00AF6EBB">
          <w:rPr>
            <w:rPrChange w:id="423" w:author="OPPO (Qianxi)" w:date="2021-02-05T16:02:00Z">
              <w:rPr>
                <w:rFonts w:cs="Arial"/>
                <w:b/>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24"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24"/>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25"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26"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7"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28"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29" w:author="OPPO (Qianxi)" w:date="2021-02-05T16:03:00Z">
        <w:r w:rsidR="006428F2">
          <w:t>For both</w:t>
        </w:r>
      </w:ins>
      <w:del w:id="430" w:author="OPPO (Qianxi)" w:date="2021-02-05T16:03:00Z">
        <w:r w:rsidR="00C01AE1" w:rsidDel="006428F2">
          <w:delText>In case of</w:delText>
        </w:r>
      </w:del>
      <w:r w:rsidR="00C01AE1">
        <w:t xml:space="preserve"> shared resource pool</w:t>
      </w:r>
      <w:ins w:id="431"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2" w:author="OPPO (Qianxi)" w:date="2021-02-05T16:03:00Z"/>
          <w:rFonts w:eastAsia="Malgun Gothic"/>
          <w:i/>
          <w:color w:val="0000FF"/>
          <w:lang w:eastAsia="ko-KR"/>
        </w:rPr>
      </w:pPr>
      <w:del w:id="433"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4" w:author="OPPO (Qianxi)" w:date="2021-02-05T16:03:00Z"/>
          <w:lang w:eastAsia="zh-CN"/>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36" w:name="_Toc63433659"/>
      <w:r>
        <w:rPr>
          <w:lang w:eastAsia="zh-CN"/>
        </w:rPr>
        <w:t>4.3</w:t>
      </w:r>
      <w:r>
        <w:rPr>
          <w:lang w:eastAsia="zh-CN"/>
        </w:rPr>
        <w:tab/>
        <w:t>Relay (re-)selection criterion and procedure</w:t>
      </w:r>
      <w:bookmarkEnd w:id="400"/>
      <w:bookmarkEnd w:id="436"/>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7"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38"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4F4CAA2" w14:textId="6D12D18D" w:rsidR="0097120F" w:rsidRPr="006428F2" w:rsidRDefault="006428F2" w:rsidP="0069150C">
      <w:pPr>
        <w:rPr>
          <w:rFonts w:eastAsia="等线"/>
          <w:rPrChange w:id="439" w:author="OPPO (Qianxi)" w:date="2021-02-05T16:06:00Z">
            <w:rPr/>
          </w:rPrChange>
        </w:rPr>
      </w:pPr>
      <w:ins w:id="440" w:author="OPPO (Qianxi)" w:date="2021-02-05T16:06:00Z">
        <w:r>
          <w:rPr>
            <w:rFonts w:eastAsia="等线"/>
          </w:rPr>
          <w:t>For relay selection, a</w:t>
        </w:r>
        <w:r w:rsidRPr="00496F5C">
          <w:rPr>
            <w:rFonts w:eastAsia="等线"/>
          </w:rPr>
          <w:t>s in LTE, an in-coverage remote UE searches for a candidate relay UE if direct Uu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626823C6"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in 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41" w:author="OPPO (Qianxi)" w:date="2021-02-05T16:25:00Z">
        <w:r w:rsidDel="002B1AF4">
          <w:rPr>
            <w:rFonts w:hint="eastAsia"/>
            <w:lang w:eastAsia="zh-CN"/>
          </w:rPr>
          <w:delText xml:space="preserve">NW </w:delText>
        </w:r>
      </w:del>
      <w:ins w:id="442" w:author="OPPO (Qianxi)" w:date="2021-02-05T16:25:00Z">
        <w:r w:rsidR="002B1AF4">
          <w:rPr>
            <w:lang w:eastAsia="zh-CN"/>
          </w:rPr>
          <w:t>Network</w:t>
        </w:r>
      </w:ins>
      <w:r>
        <w:rPr>
          <w:lang w:eastAsia="zh-CN"/>
        </w:rPr>
        <w:t>relay scenarios</w:t>
      </w:r>
      <w:r w:rsidRPr="0068445E">
        <w:rPr>
          <w:lang w:eastAsia="zh-CN"/>
        </w:rPr>
        <w:t>.</w:t>
      </w:r>
    </w:p>
    <w:p w14:paraId="24984378" w14:textId="5BEB66E8" w:rsidR="00A915D4" w:rsidRDefault="00A915D4" w:rsidP="00A915D4">
      <w:pPr>
        <w:pStyle w:val="2"/>
        <w:rPr>
          <w:lang w:eastAsia="zh-CN"/>
        </w:rPr>
      </w:pPr>
      <w:bookmarkStart w:id="443" w:name="_Toc49150795"/>
      <w:bookmarkStart w:id="444" w:name="_Toc63433660"/>
      <w:r>
        <w:rPr>
          <w:lang w:eastAsia="zh-CN"/>
        </w:rPr>
        <w:t>4.4</w:t>
      </w:r>
      <w:r>
        <w:rPr>
          <w:lang w:eastAsia="zh-CN"/>
        </w:rPr>
        <w:tab/>
        <w:t>Relay/</w:t>
      </w:r>
      <w:r w:rsidR="002A4F37">
        <w:rPr>
          <w:lang w:eastAsia="zh-CN"/>
        </w:rPr>
        <w:t>Remote UE</w:t>
      </w:r>
      <w:r>
        <w:rPr>
          <w:lang w:eastAsia="zh-CN"/>
        </w:rPr>
        <w:t xml:space="preserve"> authorization</w:t>
      </w:r>
      <w:bookmarkEnd w:id="443"/>
      <w:bookmarkEnd w:id="444"/>
    </w:p>
    <w:p w14:paraId="00611941" w14:textId="0C328369" w:rsidR="00607B42" w:rsidRPr="00F26A66" w:rsidRDefault="00607B42" w:rsidP="00607B42">
      <w:pPr>
        <w:rPr>
          <w:lang w:eastAsia="zh-CN"/>
        </w:rPr>
      </w:pPr>
      <w:bookmarkStart w:id="445"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46" w:author="OPPO (Qianxi)" w:date="2021-02-05T16:26:00Z">
        <w:r w:rsidR="002B1AF4">
          <w:t>R</w:t>
        </w:r>
      </w:ins>
      <w:del w:id="447"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48" w:name="_Toc63433661"/>
      <w:r>
        <w:rPr>
          <w:lang w:eastAsia="zh-CN"/>
        </w:rPr>
        <w:t>4.5</w:t>
      </w:r>
      <w:r>
        <w:rPr>
          <w:lang w:eastAsia="zh-CN"/>
        </w:rPr>
        <w:tab/>
      </w:r>
      <w:r>
        <w:rPr>
          <w:rFonts w:hint="eastAsia"/>
          <w:lang w:eastAsia="zh-CN"/>
        </w:rPr>
        <w:t>L</w:t>
      </w:r>
      <w:r>
        <w:rPr>
          <w:lang w:eastAsia="zh-CN"/>
        </w:rPr>
        <w:t>ayer-2 Relay</w:t>
      </w:r>
      <w:bookmarkEnd w:id="445"/>
      <w:bookmarkEnd w:id="448"/>
    </w:p>
    <w:p w14:paraId="6B557F04" w14:textId="77777777" w:rsidR="00A915D4" w:rsidRDefault="00A915D4" w:rsidP="00A915D4">
      <w:pPr>
        <w:pStyle w:val="3"/>
        <w:rPr>
          <w:lang w:eastAsia="zh-CN"/>
        </w:rPr>
      </w:pPr>
      <w:bookmarkStart w:id="449" w:name="_Toc49150797"/>
      <w:bookmarkStart w:id="450" w:name="_Toc63433662"/>
      <w:r>
        <w:rPr>
          <w:lang w:eastAsia="zh-CN"/>
        </w:rPr>
        <w:t>4.5.1</w:t>
      </w:r>
      <w:r>
        <w:rPr>
          <w:lang w:eastAsia="zh-CN"/>
        </w:rPr>
        <w:tab/>
        <w:t>Architecture and Protocol Stack</w:t>
      </w:r>
      <w:bookmarkEnd w:id="449"/>
      <w:bookmarkEnd w:id="450"/>
    </w:p>
    <w:p w14:paraId="49F6AC3F" w14:textId="77777777" w:rsidR="00A915D4" w:rsidRPr="00614CB9" w:rsidRDefault="00A915D4" w:rsidP="00A915D4">
      <w:pPr>
        <w:pStyle w:val="4"/>
        <w:rPr>
          <w:lang w:eastAsia="zh-CN"/>
        </w:rPr>
      </w:pPr>
      <w:bookmarkStart w:id="451" w:name="_Hlk50061826"/>
      <w:bookmarkStart w:id="452" w:name="_Toc63433663"/>
      <w:r>
        <w:t>4.5.1.1</w:t>
      </w:r>
      <w:bookmarkEnd w:id="451"/>
      <w:r>
        <w:tab/>
        <w:t>Protocol Stack</w:t>
      </w:r>
      <w:bookmarkEnd w:id="452"/>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53"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53"/>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5pt;height:171.15pt;mso-width-percent:0;mso-height-percent:0;mso-width-percent:0;mso-height-percent:0" o:ole="">
            <v:imagedata r:id="rId18" o:title=""/>
          </v:shape>
          <o:OLEObject Type="Embed" ProgID="Visio.Drawing.15" ShapeID="_x0000_i1027" DrawAspect="Content" ObjectID="_1675230208" r:id="rId19"/>
        </w:object>
      </w:r>
    </w:p>
    <w:p w14:paraId="4613AE0B" w14:textId="0533A462" w:rsidR="00607B42" w:rsidRPr="00271A2B" w:rsidRDefault="00607B42" w:rsidP="00271A2B">
      <w:pPr>
        <w:pStyle w:val="TF"/>
      </w:pPr>
      <w:bookmarkStart w:id="454" w:name="_Hlk50062175"/>
      <w:r w:rsidRPr="00271A2B">
        <w:t>Figure 4.5.1.1-1</w:t>
      </w:r>
      <w:bookmarkEnd w:id="454"/>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5pt;height:171.15pt;mso-width-percent:0;mso-height-percent:0;mso-width-percent:0;mso-height-percent:0" o:ole="">
            <v:imagedata r:id="rId20" o:title=""/>
          </v:shape>
          <o:OLEObject Type="Embed" ProgID="Visio.Drawing.15" ShapeID="_x0000_i1028" DrawAspect="Content" ObjectID="_1675230209" r:id="rId21"/>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45pt;height:175.25pt;mso-width-percent:0;mso-height-percent:0;mso-width-percent:0;mso-height-percent:0" o:ole="">
            <v:imagedata r:id="rId22" o:title=""/>
          </v:shape>
          <o:OLEObject Type="Embed" ProgID="Visio.Drawing.15" ShapeID="_x0000_i1029" DrawAspect="Content" ObjectID="_1675230210" r:id="rId23"/>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45pt;height:175.25pt;mso-width-percent:0;mso-height-percent:0;mso-width-percent:0;mso-height-percent:0" o:ole="">
            <v:imagedata r:id="rId24" o:title=""/>
          </v:shape>
          <o:OLEObject Type="Embed" ProgID="Visio.Drawing.15" ShapeID="_x0000_i1030" DrawAspect="Content" ObjectID="_1675230211" r:id="rId25"/>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55"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55"/>
    </w:p>
    <w:p w14:paraId="0496A475" w14:textId="066F1907" w:rsidR="00C56024" w:rsidRDefault="00C56024" w:rsidP="00C56024">
      <w:bookmarkStart w:id="456"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57" w:name="_Toc63433665"/>
      <w:r>
        <w:rPr>
          <w:lang w:eastAsia="zh-CN"/>
        </w:rPr>
        <w:t>4.5.2</w:t>
      </w:r>
      <w:r>
        <w:rPr>
          <w:lang w:eastAsia="zh-CN"/>
        </w:rPr>
        <w:tab/>
        <w:t>QoS</w:t>
      </w:r>
      <w:bookmarkEnd w:id="456"/>
      <w:bookmarkEnd w:id="457"/>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58"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59" w:name="_Toc49150799"/>
      <w:bookmarkStart w:id="460" w:name="_Toc63433666"/>
      <w:bookmarkEnd w:id="458"/>
      <w:r>
        <w:rPr>
          <w:lang w:eastAsia="zh-CN"/>
        </w:rPr>
        <w:t>4.5.3</w:t>
      </w:r>
      <w:r>
        <w:rPr>
          <w:lang w:eastAsia="zh-CN"/>
        </w:rPr>
        <w:tab/>
        <w:t>Security</w:t>
      </w:r>
      <w:bookmarkEnd w:id="459"/>
      <w:bookmarkEnd w:id="460"/>
    </w:p>
    <w:p w14:paraId="088AD17F" w14:textId="699F1CA5" w:rsidR="00607B42" w:rsidRPr="00F26A66" w:rsidRDefault="00607B42" w:rsidP="00607B42">
      <w:pPr>
        <w:rPr>
          <w:lang w:eastAsia="zh-CN"/>
        </w:rPr>
      </w:pPr>
      <w:bookmarkStart w:id="461"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62" w:name="_Toc63433667"/>
      <w:r>
        <w:rPr>
          <w:lang w:eastAsia="zh-CN"/>
        </w:rPr>
        <w:t>4.5.4</w:t>
      </w:r>
      <w:r>
        <w:rPr>
          <w:lang w:eastAsia="zh-CN"/>
        </w:rPr>
        <w:tab/>
      </w:r>
      <w:r>
        <w:rPr>
          <w:rFonts w:hint="eastAsia"/>
          <w:lang w:eastAsia="zh-CN"/>
        </w:rPr>
        <w:t>S</w:t>
      </w:r>
      <w:r>
        <w:rPr>
          <w:lang w:eastAsia="zh-CN"/>
        </w:rPr>
        <w:t>ervice Continuity</w:t>
      </w:r>
      <w:bookmarkEnd w:id="461"/>
      <w:bookmarkEnd w:id="462"/>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63"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63"/>
    <w:p w14:paraId="0E70CC41" w14:textId="77777777" w:rsidR="00C56024" w:rsidRDefault="00C56024" w:rsidP="00C56024">
      <w:pPr>
        <w:rPr>
          <w:lang w:eastAsia="zh-CN"/>
        </w:rPr>
      </w:pPr>
      <w:r w:rsidRPr="0001414A">
        <w:rPr>
          <w:lang w:eastAsia="zh-CN"/>
        </w:rPr>
        <w:t xml:space="preserve">Below, the common parts of intra-gNB cases and inter-gNB cases are captured. </w:t>
      </w:r>
      <w:bookmarkStart w:id="464" w:name="_Hlk59519076"/>
      <w:r w:rsidRPr="0001414A">
        <w:rPr>
          <w:lang w:eastAsia="zh-CN"/>
        </w:rPr>
        <w:t>For the inter-gNB cases, compared to the intra-gNB cases, potential different parts on R</w:t>
      </w:r>
      <w:r>
        <w:rPr>
          <w:lang w:eastAsia="zh-CN"/>
        </w:rPr>
        <w:t>AN</w:t>
      </w:r>
      <w:r w:rsidRPr="0001414A">
        <w:rPr>
          <w:lang w:eastAsia="zh-CN"/>
        </w:rPr>
        <w:t>2 Uu interface in details can be studied either in SI phase or in WI phase.</w:t>
      </w:r>
    </w:p>
    <w:p w14:paraId="1858A3A5" w14:textId="77777777" w:rsidR="00C56024" w:rsidRDefault="00C56024" w:rsidP="00C56024">
      <w:pPr>
        <w:pStyle w:val="4"/>
        <w:rPr>
          <w:lang w:eastAsia="zh-CN"/>
        </w:rPr>
      </w:pPr>
      <w:bookmarkStart w:id="465" w:name="_Toc63433668"/>
      <w:bookmarkEnd w:id="464"/>
      <w:r>
        <w:rPr>
          <w:lang w:eastAsia="zh-CN"/>
        </w:rPr>
        <w:t>4.5.4.1</w:t>
      </w:r>
      <w:r>
        <w:rPr>
          <w:lang w:eastAsia="zh-CN"/>
        </w:rPr>
        <w:tab/>
        <w:t>Switching from indirect to direct path</w:t>
      </w:r>
      <w:bookmarkEnd w:id="465"/>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0.7pt;height:248.6pt" o:ole="">
            <v:imagedata r:id="rId26" o:title=""/>
          </v:shape>
          <o:OLEObject Type="Embed" ProgID="Visio.Drawing.15" ShapeID="_x0000_i1031" DrawAspect="Content" ObjectID="_1675230212" r:id="rId27"/>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66"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467" w:name="_Toc63433669"/>
      <w:bookmarkEnd w:id="466"/>
      <w:r>
        <w:rPr>
          <w:rFonts w:hint="eastAsia"/>
          <w:lang w:eastAsia="zh-CN"/>
        </w:rPr>
        <w:lastRenderedPageBreak/>
        <w:t>4.5.4.2</w:t>
      </w:r>
      <w:r>
        <w:rPr>
          <w:lang w:eastAsia="zh-CN"/>
        </w:rPr>
        <w:tab/>
        <w:t>Switching from direct to indirect path</w:t>
      </w:r>
      <w:bookmarkEnd w:id="467"/>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7pt;height:241.15pt" o:ole="">
            <v:imagedata r:id="rId28" o:title=""/>
          </v:shape>
          <o:OLEObject Type="Embed" ProgID="Visio.Drawing.15" ShapeID="_x0000_i1032" DrawAspect="Content" ObjectID="_1675230213" r:id="rId29"/>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68"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68"/>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69"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470" w:name="_Toc49150801"/>
      <w:bookmarkStart w:id="471" w:name="_Toc63433670"/>
      <w:bookmarkEnd w:id="469"/>
      <w:r>
        <w:rPr>
          <w:lang w:eastAsia="zh-CN"/>
        </w:rPr>
        <w:t>4.5.5</w:t>
      </w:r>
      <w:r>
        <w:rPr>
          <w:lang w:eastAsia="zh-CN"/>
        </w:rPr>
        <w:tab/>
        <w:t>Control Plane Procedure</w:t>
      </w:r>
      <w:bookmarkEnd w:id="470"/>
      <w:bookmarkEnd w:id="471"/>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07DA49F7" w:rsidR="00607B42" w:rsidRDefault="00607B42" w:rsidP="00607B42">
      <w:pPr>
        <w:pStyle w:val="4"/>
      </w:pPr>
      <w:bookmarkStart w:id="472" w:name="_Toc63433671"/>
      <w:bookmarkStart w:id="473" w:name="_Toc49150802"/>
      <w:r>
        <w:rPr>
          <w:rFonts w:hint="eastAsia"/>
          <w:lang w:eastAsia="zh-CN"/>
        </w:rPr>
        <w:t>4.5.5.1</w:t>
      </w:r>
      <w:r>
        <w:tab/>
        <w:t xml:space="preserve">Connection </w:t>
      </w:r>
      <w:r w:rsidR="00C56024">
        <w:t>Management</w:t>
      </w:r>
      <w:bookmarkEnd w:id="472"/>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74"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74"/>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95pt;height:297.5pt" o:ole="">
            <v:imagedata r:id="rId30" o:title=""/>
          </v:shape>
          <o:OLEObject Type="Embed" ProgID="Visio.Drawing.15" ShapeID="_x0000_i1033" DrawAspect="Content" ObjectID="_1675230214" r:id="rId31"/>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176D34D6" w:rsidR="00C56024" w:rsidRPr="0080519D" w:rsidRDefault="00C56024" w:rsidP="00C56024">
      <w:pPr>
        <w:rPr>
          <w:rFonts w:eastAsia="Malgun Gothic"/>
        </w:rPr>
      </w:pPr>
      <w:bookmarkStart w:id="475"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as part of this step. </w:t>
      </w:r>
      <w:bookmarkStart w:id="476"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475"/>
    <w:bookmarkEnd w:id="476"/>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77"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78"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479" w:name="_Toc63433672"/>
      <w:bookmarkStart w:id="480" w:name="_Hlk50062504"/>
      <w:bookmarkEnd w:id="477"/>
      <w:bookmarkEnd w:id="478"/>
      <w:r>
        <w:rPr>
          <w:rFonts w:hint="eastAsia"/>
          <w:lang w:eastAsia="zh-CN"/>
        </w:rPr>
        <w:t>4</w:t>
      </w:r>
      <w:r>
        <w:rPr>
          <w:lang w:eastAsia="zh-CN"/>
        </w:rPr>
        <w:t>.5.5.2</w:t>
      </w:r>
      <w:r>
        <w:rPr>
          <w:lang w:eastAsia="zh-CN"/>
        </w:rPr>
        <w:tab/>
        <w:t>Paging</w:t>
      </w:r>
      <w:bookmarkEnd w:id="479"/>
    </w:p>
    <w:bookmarkEnd w:id="480"/>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481" w:name="_Toc63433673"/>
      <w:r>
        <w:rPr>
          <w:lang w:eastAsia="zh-CN"/>
        </w:rPr>
        <w:t>4.5.5.3</w:t>
      </w:r>
      <w:r>
        <w:rPr>
          <w:lang w:eastAsia="zh-CN"/>
        </w:rPr>
        <w:tab/>
      </w:r>
      <w:r>
        <w:rPr>
          <w:rFonts w:hint="eastAsia"/>
          <w:lang w:eastAsia="zh-CN"/>
        </w:rPr>
        <w:t>S</w:t>
      </w:r>
      <w:r>
        <w:rPr>
          <w:lang w:eastAsia="zh-CN"/>
        </w:rPr>
        <w:t>ystem Information Delivery</w:t>
      </w:r>
      <w:bookmarkEnd w:id="481"/>
    </w:p>
    <w:p w14:paraId="15A56534" w14:textId="7D97EA96" w:rsidR="00C56024" w:rsidRDefault="00C56024" w:rsidP="0069150C">
      <w:bookmarkStart w:id="482"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482"/>
    <w:p w14:paraId="15862EA5" w14:textId="47D82B61" w:rsidR="00C56024" w:rsidDel="00BC49F7" w:rsidRDefault="00C56024" w:rsidP="00C56024">
      <w:r w:rsidRPr="00E045E6" w:rsidDel="00BC49F7">
        <w:t>On-demand SI request is supported for Remote UE for all RRC states (Idle/Inactive/Connected state).</w:t>
      </w:r>
    </w:p>
    <w:p w14:paraId="5EA1E2B1" w14:textId="77777777" w:rsidR="00C56024" w:rsidRDefault="00C56024" w:rsidP="00C56024">
      <w:pPr>
        <w:pStyle w:val="4"/>
      </w:pPr>
      <w:bookmarkStart w:id="483" w:name="_Toc63433674"/>
      <w:r>
        <w:t>4.5.5.4 Access control</w:t>
      </w:r>
      <w:bookmarkEnd w:id="483"/>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484" w:name="_Toc63433675"/>
      <w:r>
        <w:rPr>
          <w:lang w:eastAsia="zh-CN"/>
        </w:rPr>
        <w:t>4.6</w:t>
      </w:r>
      <w:r>
        <w:rPr>
          <w:lang w:eastAsia="zh-CN"/>
        </w:rPr>
        <w:tab/>
      </w:r>
      <w:r>
        <w:rPr>
          <w:rFonts w:hint="eastAsia"/>
          <w:lang w:eastAsia="zh-CN"/>
        </w:rPr>
        <w:t>L</w:t>
      </w:r>
      <w:r>
        <w:rPr>
          <w:lang w:eastAsia="zh-CN"/>
        </w:rPr>
        <w:t>ayer-3 Relay</w:t>
      </w:r>
      <w:bookmarkEnd w:id="473"/>
      <w:bookmarkEnd w:id="484"/>
    </w:p>
    <w:p w14:paraId="4594AD7E" w14:textId="77777777" w:rsidR="00A915D4" w:rsidRDefault="00A915D4" w:rsidP="00A915D4">
      <w:pPr>
        <w:pStyle w:val="3"/>
        <w:rPr>
          <w:lang w:eastAsia="zh-CN"/>
        </w:rPr>
      </w:pPr>
      <w:bookmarkStart w:id="485" w:name="_Toc49150803"/>
      <w:bookmarkStart w:id="486" w:name="_Toc63433676"/>
      <w:r>
        <w:rPr>
          <w:lang w:eastAsia="zh-CN"/>
        </w:rPr>
        <w:t>4.6.1</w:t>
      </w:r>
      <w:r>
        <w:rPr>
          <w:lang w:eastAsia="zh-CN"/>
        </w:rPr>
        <w:tab/>
        <w:t>Architecture and Protocol Stack</w:t>
      </w:r>
      <w:bookmarkEnd w:id="485"/>
      <w:bookmarkEnd w:id="486"/>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55pt;height:105.95pt;mso-width-percent:0;mso-height-percent:0;mso-width-percent:0;mso-height-percent:0" o:ole="">
            <v:imagedata r:id="rId32" o:title=""/>
          </v:shape>
          <o:OLEObject Type="Embed" ProgID="Word.Picture.8" ShapeID="_x0000_i1034" DrawAspect="Content" ObjectID="_1675230215" r:id="rId33"/>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79.55pt;height:124.3pt;mso-width-percent:0;mso-height-percent:0;mso-width-percent:0;mso-height-percent:0" o:ole="">
            <v:imagedata r:id="rId34" o:title=""/>
          </v:shape>
          <o:OLEObject Type="Embed" ProgID="Visio.Drawing.15" ShapeID="_x0000_i1035" DrawAspect="Content" ObjectID="_1675230216" r:id="rId35"/>
        </w:object>
      </w:r>
    </w:p>
    <w:p w14:paraId="7CF0BD54" w14:textId="3AB57C6A" w:rsidR="00445D2C" w:rsidRPr="001C3AE4" w:rsidRDefault="00445D2C" w:rsidP="005304A4">
      <w:pPr>
        <w:pStyle w:val="TF"/>
      </w:pPr>
      <w:r w:rsidRPr="001C3AE4">
        <w:lastRenderedPageBreak/>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toNetwork</w:t>
      </w:r>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487" w:name="_MON_1650796443"/>
      <w:bookmarkStart w:id="488" w:name="_Toc49150804"/>
      <w:bookmarkStart w:id="489" w:name="_Toc63433677"/>
      <w:bookmarkEnd w:id="487"/>
      <w:r>
        <w:rPr>
          <w:lang w:eastAsia="zh-CN"/>
        </w:rPr>
        <w:t>4.6.2</w:t>
      </w:r>
      <w:r>
        <w:rPr>
          <w:lang w:eastAsia="zh-CN"/>
        </w:rPr>
        <w:tab/>
        <w:t>QoS</w:t>
      </w:r>
      <w:bookmarkEnd w:id="488"/>
      <w:bookmarkEnd w:id="489"/>
    </w:p>
    <w:p w14:paraId="4434F22B" w14:textId="4CDB26E3" w:rsidR="00607B42" w:rsidRDefault="00607B42" w:rsidP="00607B42">
      <w:pPr>
        <w:rPr>
          <w:lang w:eastAsia="zh-CN"/>
        </w:rPr>
      </w:pPr>
      <w:bookmarkStart w:id="490"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05pt;height:76.1pt" o:ole="">
            <v:imagedata r:id="rId36" o:title=""/>
          </v:shape>
          <o:OLEObject Type="Embed" ProgID="Visio.Drawing.15" ShapeID="_x0000_i1036" DrawAspect="Content" ObjectID="_1675230217" r:id="rId37"/>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491" w:name="_Hlk59532764"/>
      <w:r>
        <w:rPr>
          <w:lang w:eastAsia="zh-CN"/>
        </w:rPr>
        <w:t>1)</w:t>
      </w:r>
      <w:r>
        <w:rPr>
          <w:lang w:eastAsia="zh-CN"/>
        </w:rPr>
        <w:tab/>
      </w:r>
      <w:del w:id="492" w:author="OPPO (Qianxi)" w:date="2021-02-05T15:57:00Z">
        <w:r w:rsidDel="00E16562">
          <w:rPr>
            <w:rFonts w:hint="eastAsia"/>
            <w:lang w:eastAsia="zh-CN"/>
          </w:rPr>
          <w:delText>PCF sets s</w:delText>
        </w:r>
      </w:del>
      <w:ins w:id="493" w:author="OPPO (Qianxi)" w:date="2021-02-05T15:57:00Z">
        <w:r w:rsidR="00E16562">
          <w:rPr>
            <w:lang w:eastAsia="zh-CN"/>
          </w:rPr>
          <w:t>S</w:t>
        </w:r>
      </w:ins>
      <w:r>
        <w:rPr>
          <w:lang w:eastAsia="zh-CN"/>
        </w:rPr>
        <w:t xml:space="preserve">eparate Uu QoS parameters and PC5 QoS parameters </w:t>
      </w:r>
      <w:ins w:id="494" w:author="OPPO (Qianxi)" w:date="2021-02-05T15:57:00Z">
        <w:r w:rsidR="00E16562">
          <w:rPr>
            <w:lang w:eastAsia="zh-CN"/>
          </w:rPr>
          <w:t xml:space="preserve">as </w:t>
        </w:r>
      </w:ins>
      <w:r>
        <w:rPr>
          <w:lang w:eastAsia="zh-CN"/>
        </w:rPr>
        <w:t xml:space="preserve">in </w:t>
      </w:r>
      <w:ins w:id="495"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491"/>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496"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497"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498" w:name="_Hlk59531483"/>
      <w:del w:id="499"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00" w:name="_Toc63433678"/>
      <w:bookmarkEnd w:id="498"/>
      <w:r>
        <w:rPr>
          <w:lang w:eastAsia="zh-CN"/>
        </w:rPr>
        <w:t>4.6.3</w:t>
      </w:r>
      <w:r>
        <w:rPr>
          <w:lang w:eastAsia="zh-CN"/>
        </w:rPr>
        <w:tab/>
        <w:t>Security</w:t>
      </w:r>
      <w:bookmarkEnd w:id="490"/>
      <w:bookmarkEnd w:id="500"/>
    </w:p>
    <w:p w14:paraId="31F7707E" w14:textId="4B08E8EB" w:rsidR="00607B42" w:rsidRDefault="00607B42" w:rsidP="00607B42">
      <w:pPr>
        <w:rPr>
          <w:lang w:eastAsia="zh-CN"/>
        </w:rPr>
      </w:pPr>
      <w:bookmarkStart w:id="501"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02"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03"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04" w:author="OPPO (Qianxi)" w:date="2021-02-05T15:59:00Z"/>
          <w:rFonts w:eastAsia="Malgun Gothic"/>
          <w:i/>
          <w:color w:val="0000FF"/>
          <w:lang w:eastAsia="ko-KR"/>
        </w:rPr>
      </w:pPr>
      <w:del w:id="505"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06" w:name="_Toc63433679"/>
      <w:r>
        <w:rPr>
          <w:lang w:eastAsia="zh-CN"/>
        </w:rPr>
        <w:t>4.6.4</w:t>
      </w:r>
      <w:r>
        <w:rPr>
          <w:lang w:eastAsia="zh-CN"/>
        </w:rPr>
        <w:tab/>
      </w:r>
      <w:r>
        <w:rPr>
          <w:rFonts w:hint="eastAsia"/>
          <w:lang w:eastAsia="zh-CN"/>
        </w:rPr>
        <w:t>S</w:t>
      </w:r>
      <w:r>
        <w:rPr>
          <w:lang w:eastAsia="zh-CN"/>
        </w:rPr>
        <w:t>ervice Continuity</w:t>
      </w:r>
      <w:bookmarkEnd w:id="501"/>
      <w:bookmarkEnd w:id="506"/>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07" w:name="_Toc49150807"/>
      <w:bookmarkStart w:id="508" w:name="_Toc63433680"/>
      <w:r>
        <w:rPr>
          <w:lang w:eastAsia="zh-CN"/>
        </w:rPr>
        <w:lastRenderedPageBreak/>
        <w:t>4.6.5</w:t>
      </w:r>
      <w:r>
        <w:rPr>
          <w:lang w:eastAsia="zh-CN"/>
        </w:rPr>
        <w:tab/>
        <w:t>Control Plane Procedure</w:t>
      </w:r>
      <w:bookmarkEnd w:id="507"/>
      <w:bookmarkEnd w:id="508"/>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09" w:name="_Toc49150808"/>
    <w:bookmarkStart w:id="510" w:name="_MON_1659523559"/>
    <w:bookmarkEnd w:id="510"/>
    <w:p w14:paraId="7ECC48F2" w14:textId="77777777" w:rsidR="00607B42" w:rsidRDefault="00264DC4" w:rsidP="00607B42">
      <w:pPr>
        <w:jc w:val="center"/>
      </w:pPr>
      <w:r w:rsidRPr="00EF3D49">
        <w:rPr>
          <w:noProof/>
        </w:rPr>
        <w:object w:dxaOrig="9015" w:dyaOrig="6570" w14:anchorId="4A64E930">
          <v:shape id="_x0000_i1037" type="#_x0000_t75" alt="" style="width:451pt;height:330.1pt;mso-width-percent:0;mso-height-percent:0;mso-width-percent:0;mso-height-percent:0" o:ole="">
            <v:imagedata r:id="rId38" o:title=""/>
          </v:shape>
          <o:OLEObject Type="Embed" ProgID="Word.Picture.8" ShapeID="_x0000_i1037" DrawAspect="Content" ObjectID="_1675230218" r:id="rId39"/>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11"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12"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13" w:author="OPPO (Qianxi)" w:date="2021-02-05T15:58:00Z"/>
          <w:rFonts w:eastAsia="Malgun Gothic"/>
          <w:i/>
          <w:color w:val="0000FF"/>
          <w:lang w:eastAsia="ko-KR"/>
        </w:rPr>
      </w:pPr>
      <w:bookmarkStart w:id="514" w:name="_Hlk59531499"/>
      <w:del w:id="515" w:author="OPPO (Qianxi)" w:date="2021-02-05T15:58:00Z">
        <w:r w:rsidRPr="00796073" w:rsidDel="00E16562">
          <w:rPr>
            <w:rFonts w:eastAsia="Malgun Gothic"/>
            <w:i/>
            <w:color w:val="0000FF"/>
            <w:lang w:eastAsia="ko-KR"/>
          </w:rPr>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16" w:name="_Toc63433681"/>
      <w:bookmarkEnd w:id="514"/>
      <w:r>
        <w:t>5</w:t>
      </w:r>
      <w:r>
        <w:tab/>
      </w:r>
      <w:r>
        <w:rPr>
          <w:bCs/>
          <w:lang w:eastAsia="zh-CN"/>
        </w:rPr>
        <w:t>Sidelink-based UE-to-UE Relay</w:t>
      </w:r>
      <w:bookmarkEnd w:id="509"/>
      <w:bookmarkEnd w:id="516"/>
    </w:p>
    <w:p w14:paraId="01C38B4F" w14:textId="77777777" w:rsidR="00A915D4" w:rsidRDefault="00A915D4" w:rsidP="00A915D4">
      <w:pPr>
        <w:pStyle w:val="2"/>
        <w:rPr>
          <w:lang w:eastAsia="zh-CN"/>
        </w:rPr>
      </w:pPr>
      <w:bookmarkStart w:id="517" w:name="_Toc49150809"/>
      <w:bookmarkStart w:id="518" w:name="_Toc63433682"/>
      <w:r>
        <w:rPr>
          <w:lang w:eastAsia="zh-CN"/>
        </w:rPr>
        <w:t>5.1</w:t>
      </w:r>
      <w:r>
        <w:rPr>
          <w:lang w:eastAsia="zh-CN"/>
        </w:rPr>
        <w:tab/>
      </w:r>
      <w:r>
        <w:rPr>
          <w:rFonts w:hint="eastAsia"/>
          <w:lang w:eastAsia="zh-CN"/>
        </w:rPr>
        <w:t>Scenario</w:t>
      </w:r>
      <w:r>
        <w:rPr>
          <w:lang w:eastAsia="zh-CN"/>
        </w:rPr>
        <w:t>, Assumption and Requirement</w:t>
      </w:r>
      <w:bookmarkEnd w:id="517"/>
      <w:bookmarkEnd w:id="518"/>
    </w:p>
    <w:p w14:paraId="45C405A7" w14:textId="35AC19E6" w:rsidR="00607B42" w:rsidRDefault="00607B42" w:rsidP="00607B42">
      <w:pPr>
        <w:spacing w:after="120"/>
      </w:pPr>
      <w:bookmarkStart w:id="519"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lastRenderedPageBreak/>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20" w:author="OPPO (Qianxi)" w:date="2021-02-05T16:06:00Z"/>
          <w:rFonts w:eastAsia="Malgun Gothic"/>
          <w:i/>
          <w:color w:val="0000FF"/>
          <w:lang w:eastAsia="ko-KR"/>
        </w:rPr>
      </w:pPr>
      <w:bookmarkStart w:id="521" w:name="_Hlk59533671"/>
      <w:del w:id="522"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23"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24" w:author="OPPO (Qianxi)" w:date="2021-02-05T16:06:00Z"/>
          <w:rFonts w:eastAsia="Malgun Gothic"/>
          <w:i/>
          <w:color w:val="0000FF"/>
          <w:lang w:eastAsia="ko-KR"/>
        </w:rPr>
      </w:pPr>
      <w:del w:id="525"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21"/>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25pt;height:57.75pt" o:ole="">
            <v:imagedata r:id="rId40" o:title=""/>
          </v:shape>
          <o:OLEObject Type="Embed" ProgID="Visio.Drawing.15" ShapeID="_x0000_i1038" DrawAspect="Content" ObjectID="_1675230219" r:id="rId41"/>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526" w:name="_Toc63433683"/>
      <w:r>
        <w:rPr>
          <w:lang w:eastAsia="zh-CN"/>
        </w:rPr>
        <w:t>5.2</w:t>
      </w:r>
      <w:r>
        <w:rPr>
          <w:lang w:eastAsia="zh-CN"/>
        </w:rPr>
        <w:tab/>
      </w:r>
      <w:r>
        <w:rPr>
          <w:rFonts w:hint="eastAsia"/>
          <w:lang w:eastAsia="zh-CN"/>
        </w:rPr>
        <w:t>D</w:t>
      </w:r>
      <w:r>
        <w:rPr>
          <w:lang w:eastAsia="zh-CN"/>
        </w:rPr>
        <w:t>iscovery</w:t>
      </w:r>
      <w:bookmarkEnd w:id="519"/>
      <w:bookmarkEnd w:id="526"/>
    </w:p>
    <w:p w14:paraId="18FC57C9" w14:textId="24DB6550" w:rsidR="00607B42" w:rsidRDefault="00607B42" w:rsidP="00607B42">
      <w:pPr>
        <w:rPr>
          <w:ins w:id="527" w:author="OPPO (Qianxi)" w:date="2021-02-05T16:04:00Z"/>
        </w:rPr>
      </w:pPr>
      <w:bookmarkStart w:id="528" w:name="_Toc49150811"/>
      <w:r w:rsidRPr="00E26D27">
        <w:t>Model A and model B discovery model as defined in clause 5.3.1.2 of TS 23.303 [</w:t>
      </w:r>
      <w:r w:rsidR="004B6AC5">
        <w:t>3</w:t>
      </w:r>
      <w:r w:rsidRPr="00E26D27">
        <w:t xml:space="preserve">] </w:t>
      </w:r>
      <w:r>
        <w:t>are</w:t>
      </w:r>
      <w:r w:rsidRPr="00E26D27">
        <w:t xml:space="preserve"> </w:t>
      </w:r>
      <w:ins w:id="529" w:author="OPPO (Qianxi)" w:date="2021-02-05T16:04:00Z">
        <w:r w:rsidR="006428F2">
          <w:rPr>
            <w:rFonts w:hint="eastAsia"/>
            <w:lang w:eastAsia="zh-CN"/>
          </w:rPr>
          <w:t>supported</w:t>
        </w:r>
      </w:ins>
      <w:del w:id="530" w:author="OPPO (Qianxi)" w:date="2021-02-05T16:04:00Z">
        <w:r w:rsidRPr="00E26D27" w:rsidDel="006428F2">
          <w:delText>taken as a working assumption</w:delText>
        </w:r>
      </w:del>
      <w:r w:rsidRPr="00E26D27">
        <w:t xml:space="preserve"> for </w:t>
      </w:r>
      <w:del w:id="531"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32"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33" w:author="OPPO (Qianxi)" w:date="2021-02-05T16:04:00Z">
        <w:r w:rsidR="006428F2">
          <w:rPr>
            <w:rFonts w:hint="eastAsia"/>
            <w:lang w:eastAsia="zh-CN"/>
          </w:rPr>
          <w:t>described in Figure 5.2-1</w:t>
        </w:r>
      </w:ins>
      <w:del w:id="534"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35" w:author="OPPO (Qianxi)" w:date="2021-02-05T16:04:00Z"/>
          <w:lang w:eastAsia="zh-CN"/>
        </w:rPr>
      </w:pPr>
      <w:ins w:id="536" w:author="OPPO (Qianxi)" w:date="2021-02-05T16:04:00Z">
        <w:r w:rsidRPr="006012C7">
          <w:object w:dxaOrig="3598" w:dyaOrig="2606" w14:anchorId="6E416B08">
            <v:shape id="_x0000_i1039" type="#_x0000_t75" style="width:181.35pt;height:130.4pt" o:ole="">
              <v:imagedata r:id="rId16" o:title=""/>
            </v:shape>
            <o:OLEObject Type="Embed" ProgID="Visio.Drawing.11" ShapeID="_x0000_i1039" DrawAspect="Content" ObjectID="_1675230220" r:id="rId42"/>
          </w:object>
        </w:r>
      </w:ins>
    </w:p>
    <w:p w14:paraId="0FCA6C1B" w14:textId="6D2630CE" w:rsidR="006428F2" w:rsidRPr="006428F2" w:rsidRDefault="006428F2">
      <w:pPr>
        <w:pStyle w:val="TF"/>
        <w:rPr>
          <w:rPrChange w:id="537" w:author="OPPO (Qianxi)" w:date="2021-02-05T16:05:00Z">
            <w:rPr/>
          </w:rPrChange>
        </w:rPr>
        <w:pPrChange w:id="538" w:author="OPPO (Qianxi)" w:date="2021-02-05T16:05:00Z">
          <w:pPr/>
        </w:pPrChange>
      </w:pPr>
      <w:ins w:id="539" w:author="OPPO (Qianxi)" w:date="2021-02-05T16:04:00Z">
        <w:r w:rsidRPr="006428F2">
          <w:t xml:space="preserve">Figure </w:t>
        </w:r>
        <w:r w:rsidRPr="006428F2">
          <w:rPr>
            <w:rPrChange w:id="540" w:author="OPPO (Qianxi)" w:date="2021-02-05T16:05:00Z">
              <w:rPr>
                <w:rFonts w:cs="Arial"/>
                <w:b/>
                <w:lang w:eastAsia="zh-CN"/>
              </w:rPr>
            </w:rPrChange>
          </w:rPr>
          <w:t>5</w:t>
        </w:r>
        <w:r w:rsidRPr="006428F2">
          <w:rPr>
            <w:rPrChange w:id="541" w:author="OPPO (Qianxi)" w:date="2021-02-05T16:05:00Z">
              <w:rPr>
                <w:rFonts w:cs="Arial"/>
                <w:b/>
              </w:rPr>
            </w:rPrChange>
          </w:rPr>
          <w:t>.</w:t>
        </w:r>
        <w:r w:rsidRPr="006428F2">
          <w:rPr>
            <w:rPrChange w:id="542" w:author="OPPO (Qianxi)" w:date="2021-02-05T16:05:00Z">
              <w:rPr>
                <w:rFonts w:cs="Arial"/>
                <w:b/>
                <w:lang w:eastAsia="zh-CN"/>
              </w:rPr>
            </w:rPrChange>
          </w:rPr>
          <w:t>2</w:t>
        </w:r>
        <w:r w:rsidRPr="006428F2">
          <w:rPr>
            <w:rPrChange w:id="543" w:author="OPPO (Qianxi)" w:date="2021-02-05T16:05:00Z">
              <w:rPr>
                <w:rFonts w:cs="Arial"/>
                <w:b/>
              </w:rPr>
            </w:rPrChange>
          </w:rPr>
          <w:t>-</w:t>
        </w:r>
        <w:r w:rsidRPr="006428F2">
          <w:rPr>
            <w:rPrChange w:id="544" w:author="OPPO (Qianxi)" w:date="2021-02-05T16:05:00Z">
              <w:rPr>
                <w:rFonts w:cs="Arial"/>
                <w:b/>
                <w:lang w:eastAsia="zh-CN"/>
              </w:rPr>
            </w:rPrChange>
          </w:rPr>
          <w:t>1 P</w:t>
        </w:r>
        <w:r w:rsidRPr="006428F2">
          <w:rPr>
            <w:rPrChange w:id="545" w:author="OPPO (Qianxi)" w:date="2021-02-05T16:05:00Z">
              <w:rPr>
                <w:rFonts w:cs="Arial"/>
                <w:b/>
                <w:lang w:eastAsia="en-GB"/>
              </w:rPr>
            </w:rPrChange>
          </w:rPr>
          <w:t xml:space="preserve">rotocol </w:t>
        </w:r>
        <w:r w:rsidRPr="006428F2">
          <w:rPr>
            <w:rPrChange w:id="546" w:author="OPPO (Qianxi)" w:date="2021-02-05T16:05:00Z">
              <w:rPr>
                <w:rFonts w:cs="Arial"/>
                <w:b/>
                <w:lang w:eastAsia="zh-CN"/>
              </w:rPr>
            </w:rPrChange>
          </w:rPr>
          <w:t>S</w:t>
        </w:r>
        <w:r w:rsidRPr="006428F2">
          <w:rPr>
            <w:rPrChange w:id="547" w:author="OPPO (Qianxi)" w:date="2021-02-05T16:05:00Z">
              <w:rPr>
                <w:rFonts w:cs="Arial"/>
                <w:b/>
                <w:lang w:eastAsia="en-GB"/>
              </w:rPr>
            </w:rPrChange>
          </w:rPr>
          <w:t xml:space="preserve">tack </w:t>
        </w:r>
        <w:r w:rsidRPr="006428F2">
          <w:rPr>
            <w:rPrChange w:id="548" w:author="OPPO (Qianxi)" w:date="2021-02-05T16:05:00Z">
              <w:rPr>
                <w:rFonts w:cs="Arial"/>
                <w:b/>
                <w:lang w:eastAsia="zh-CN"/>
              </w:rPr>
            </w:rPrChange>
          </w:rPr>
          <w:t xml:space="preserve">of Discovery Message </w:t>
        </w:r>
        <w:r w:rsidRPr="006428F2">
          <w:rPr>
            <w:rPrChange w:id="549" w:author="OPPO (Qianxi)" w:date="2021-02-05T16:05:00Z">
              <w:rPr>
                <w:rFonts w:cs="Arial"/>
                <w:b/>
                <w:lang w:eastAsia="en-GB"/>
              </w:rPr>
            </w:rPrChange>
          </w:rPr>
          <w:t xml:space="preserve">for </w:t>
        </w:r>
        <w:r w:rsidRPr="006428F2">
          <w:rPr>
            <w:rPrChange w:id="550" w:author="OPPO (Qianxi)" w:date="2021-02-05T16:05:00Z">
              <w:rPr>
                <w:rFonts w:cs="Arial"/>
                <w:b/>
                <w:lang w:eastAsia="zh-CN"/>
              </w:rPr>
            </w:rPrChange>
          </w:rPr>
          <w:t>UE-to-UE Relay</w:t>
        </w:r>
      </w:ins>
    </w:p>
    <w:p w14:paraId="3139E33C" w14:textId="165ABEB4" w:rsidR="004A6E03" w:rsidRDefault="004A6E03" w:rsidP="004A6E03">
      <w:r>
        <w:lastRenderedPageBreak/>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51" w:author="OPPO (Qianxi)" w:date="2021-02-05T16:05:00Z">
        <w:r w:rsidR="006428F2">
          <w:t>For both</w:t>
        </w:r>
      </w:ins>
      <w:del w:id="552" w:author="OPPO (Qianxi)" w:date="2021-02-05T16:05:00Z">
        <w:r w:rsidR="00C01AE1" w:rsidDel="006428F2">
          <w:delText>In case of</w:delText>
        </w:r>
      </w:del>
      <w:r w:rsidR="00C01AE1">
        <w:t xml:space="preserve"> shared resource pool</w:t>
      </w:r>
      <w:ins w:id="553"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554"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28"/>
      <w:bookmarkEnd w:id="554"/>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55"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556"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57"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58" w:author="OPPO (Qianxi)" w:date="2021-02-05T16:06:00Z">
            <w:rPr>
              <w:lang w:eastAsia="zh-CN"/>
            </w:rPr>
          </w:rPrChange>
        </w:rPr>
      </w:pPr>
      <w:ins w:id="559"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2"/>
        <w:rPr>
          <w:lang w:eastAsia="zh-CN"/>
        </w:rPr>
      </w:pPr>
      <w:bookmarkStart w:id="560" w:name="_Toc49150812"/>
      <w:bookmarkStart w:id="561" w:name="_Toc63433685"/>
      <w:r>
        <w:rPr>
          <w:lang w:eastAsia="zh-CN"/>
        </w:rPr>
        <w:t>5.4</w:t>
      </w:r>
      <w:r>
        <w:rPr>
          <w:lang w:eastAsia="zh-CN"/>
        </w:rPr>
        <w:tab/>
        <w:t>Relay/</w:t>
      </w:r>
      <w:r w:rsidR="002A4F37">
        <w:rPr>
          <w:lang w:eastAsia="zh-CN"/>
        </w:rPr>
        <w:t>Remote UE</w:t>
      </w:r>
      <w:r>
        <w:rPr>
          <w:lang w:eastAsia="zh-CN"/>
        </w:rPr>
        <w:t xml:space="preserve"> authorization</w:t>
      </w:r>
      <w:bookmarkEnd w:id="560"/>
      <w:bookmarkEnd w:id="561"/>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562" w:name="_Toc49150813"/>
      <w:bookmarkStart w:id="563" w:name="_Toc63433686"/>
      <w:r>
        <w:rPr>
          <w:lang w:eastAsia="zh-CN"/>
        </w:rPr>
        <w:t>5.5</w:t>
      </w:r>
      <w:r>
        <w:rPr>
          <w:lang w:eastAsia="zh-CN"/>
        </w:rPr>
        <w:tab/>
      </w:r>
      <w:r>
        <w:rPr>
          <w:rFonts w:hint="eastAsia"/>
          <w:lang w:eastAsia="zh-CN"/>
        </w:rPr>
        <w:t>L</w:t>
      </w:r>
      <w:r>
        <w:rPr>
          <w:lang w:eastAsia="zh-CN"/>
        </w:rPr>
        <w:t>ayer-2 Relay</w:t>
      </w:r>
      <w:bookmarkEnd w:id="562"/>
      <w:bookmarkEnd w:id="563"/>
    </w:p>
    <w:p w14:paraId="55B36AAB" w14:textId="77777777" w:rsidR="00A915D4" w:rsidRDefault="00A915D4" w:rsidP="00A915D4">
      <w:pPr>
        <w:pStyle w:val="3"/>
        <w:rPr>
          <w:lang w:eastAsia="zh-CN"/>
        </w:rPr>
      </w:pPr>
      <w:bookmarkStart w:id="564" w:name="_Toc49150814"/>
      <w:bookmarkStart w:id="565" w:name="_Toc63433687"/>
      <w:r>
        <w:rPr>
          <w:lang w:eastAsia="zh-CN"/>
        </w:rPr>
        <w:t>5.5.1</w:t>
      </w:r>
      <w:r>
        <w:rPr>
          <w:lang w:eastAsia="zh-CN"/>
        </w:rPr>
        <w:tab/>
        <w:t>Architecture and Protocol Stack</w:t>
      </w:r>
      <w:bookmarkEnd w:id="564"/>
      <w:bookmarkEnd w:id="565"/>
    </w:p>
    <w:p w14:paraId="5F100C25" w14:textId="58F31247" w:rsidR="00607B42" w:rsidRPr="005E42D8" w:rsidRDefault="00607B42" w:rsidP="00607B42">
      <w:bookmarkStart w:id="566"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6pt;height:170.5pt" o:ole="">
            <v:imagedata r:id="rId43" o:title=""/>
          </v:shape>
          <o:OLEObject Type="Embed" ProgID="Visio.Drawing.15" ShapeID="_x0000_i1040" DrawAspect="Content" ObjectID="_1675230221" r:id="rId44"/>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9pt;height:170.5pt" o:ole="">
            <v:imagedata r:id="rId45" o:title=""/>
          </v:shape>
          <o:OLEObject Type="Embed" ProgID="Visio.Drawing.15" ShapeID="_x0000_i1041" DrawAspect="Content" ObjectID="_1675230222" r:id="rId46"/>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67"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568" w:name="_Toc63433688"/>
      <w:bookmarkEnd w:id="567"/>
      <w:r>
        <w:rPr>
          <w:lang w:eastAsia="zh-CN"/>
        </w:rPr>
        <w:lastRenderedPageBreak/>
        <w:t>5.5.2</w:t>
      </w:r>
      <w:r>
        <w:rPr>
          <w:lang w:eastAsia="zh-CN"/>
        </w:rPr>
        <w:tab/>
        <w:t>QoS</w:t>
      </w:r>
      <w:bookmarkEnd w:id="566"/>
      <w:bookmarkEnd w:id="568"/>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569" w:name="_Toc49150816"/>
      <w:bookmarkStart w:id="570" w:name="_Toc63433689"/>
      <w:r>
        <w:rPr>
          <w:lang w:eastAsia="zh-CN"/>
        </w:rPr>
        <w:t>5.5.3</w:t>
      </w:r>
      <w:r>
        <w:rPr>
          <w:lang w:eastAsia="zh-CN"/>
        </w:rPr>
        <w:tab/>
        <w:t>Security</w:t>
      </w:r>
      <w:bookmarkEnd w:id="569"/>
      <w:bookmarkEnd w:id="570"/>
    </w:p>
    <w:p w14:paraId="6A0CF27B" w14:textId="7EB4D010" w:rsidR="00607B42" w:rsidRDefault="00607B42" w:rsidP="00607B42">
      <w:pPr>
        <w:rPr>
          <w:lang w:eastAsia="ja-JP"/>
        </w:rPr>
      </w:pPr>
      <w:bookmarkStart w:id="571"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rsidP="0031592D">
      <w:pPr>
        <w:pStyle w:val="3"/>
        <w:rPr>
          <w:lang w:eastAsia="zh-CN"/>
        </w:rPr>
      </w:pPr>
      <w:bookmarkStart w:id="572" w:name="_Toc63433690"/>
      <w:bookmarkStart w:id="573" w:name="_Hlk59519365"/>
      <w:r>
        <w:rPr>
          <w:lang w:eastAsia="zh-CN"/>
        </w:rPr>
        <w:t>5.5.4</w:t>
      </w:r>
      <w:r>
        <w:rPr>
          <w:lang w:eastAsia="zh-CN"/>
        </w:rPr>
        <w:tab/>
        <w:t>Control Plane Procedure</w:t>
      </w:r>
      <w:bookmarkEnd w:id="571"/>
      <w:bookmarkEnd w:id="572"/>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574" w:name="_Toc49150818"/>
      <w:bookmarkStart w:id="575" w:name="_Toc63433691"/>
      <w:bookmarkEnd w:id="573"/>
      <w:r>
        <w:rPr>
          <w:lang w:eastAsia="zh-CN"/>
        </w:rPr>
        <w:t>5.6</w:t>
      </w:r>
      <w:r>
        <w:rPr>
          <w:lang w:eastAsia="zh-CN"/>
        </w:rPr>
        <w:tab/>
      </w:r>
      <w:r>
        <w:rPr>
          <w:rFonts w:hint="eastAsia"/>
          <w:lang w:eastAsia="zh-CN"/>
        </w:rPr>
        <w:t>L</w:t>
      </w:r>
      <w:r>
        <w:rPr>
          <w:lang w:eastAsia="zh-CN"/>
        </w:rPr>
        <w:t>ayer-3 Relay</w:t>
      </w:r>
      <w:bookmarkEnd w:id="574"/>
      <w:bookmarkEnd w:id="575"/>
    </w:p>
    <w:p w14:paraId="62BC2784" w14:textId="77777777" w:rsidR="00A915D4" w:rsidRDefault="00A915D4" w:rsidP="00A915D4">
      <w:pPr>
        <w:pStyle w:val="3"/>
        <w:rPr>
          <w:lang w:eastAsia="zh-CN"/>
        </w:rPr>
      </w:pPr>
      <w:bookmarkStart w:id="576" w:name="_Toc49150819"/>
      <w:bookmarkStart w:id="577" w:name="_Toc63433692"/>
      <w:r>
        <w:rPr>
          <w:lang w:eastAsia="zh-CN"/>
        </w:rPr>
        <w:t>5.6.1</w:t>
      </w:r>
      <w:r>
        <w:rPr>
          <w:lang w:eastAsia="zh-CN"/>
        </w:rPr>
        <w:tab/>
        <w:t>Architecture and Protocol Stack</w:t>
      </w:r>
      <w:bookmarkEnd w:id="576"/>
      <w:bookmarkEnd w:id="577"/>
    </w:p>
    <w:p w14:paraId="6744E6DD" w14:textId="5C673865" w:rsidR="00607B42" w:rsidRPr="00F26A66" w:rsidRDefault="00607B42" w:rsidP="00607B42">
      <w:pPr>
        <w:rPr>
          <w:lang w:eastAsia="zh-CN"/>
        </w:rPr>
      </w:pPr>
      <w:bookmarkStart w:id="578"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579" w:name="_Toc63433693"/>
      <w:r>
        <w:rPr>
          <w:lang w:eastAsia="zh-CN"/>
        </w:rPr>
        <w:t>5.6.2</w:t>
      </w:r>
      <w:r>
        <w:rPr>
          <w:lang w:eastAsia="zh-CN"/>
        </w:rPr>
        <w:tab/>
        <w:t>QoS</w:t>
      </w:r>
      <w:bookmarkEnd w:id="578"/>
      <w:bookmarkEnd w:id="579"/>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580" w:name="_Toc49150821"/>
      <w:bookmarkStart w:id="581" w:name="_Toc63433694"/>
      <w:r>
        <w:rPr>
          <w:lang w:eastAsia="zh-CN"/>
        </w:rPr>
        <w:t>5.6.3</w:t>
      </w:r>
      <w:r>
        <w:rPr>
          <w:lang w:eastAsia="zh-CN"/>
        </w:rPr>
        <w:tab/>
        <w:t>Security</w:t>
      </w:r>
      <w:bookmarkEnd w:id="580"/>
      <w:bookmarkEnd w:id="581"/>
    </w:p>
    <w:p w14:paraId="74608C0E" w14:textId="47268811" w:rsidR="00C01AE1" w:rsidRDefault="00C01AE1" w:rsidP="00C01AE1">
      <w:pPr>
        <w:rPr>
          <w:ins w:id="582"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583"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584" w:author="OPPO (Qianxi)" w:date="2021-02-05T15:58:00Z"/>
          <w:rFonts w:eastAsia="Malgun Gothic"/>
          <w:i/>
          <w:color w:val="0000FF"/>
          <w:lang w:eastAsia="ko-KR"/>
        </w:rPr>
      </w:pPr>
      <w:del w:id="585"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586" w:name="_Toc49150822"/>
      <w:bookmarkStart w:id="587" w:name="_Toc63433695"/>
      <w:r>
        <w:rPr>
          <w:lang w:eastAsia="zh-CN"/>
        </w:rPr>
        <w:t>5.6.4</w:t>
      </w:r>
      <w:r>
        <w:rPr>
          <w:lang w:eastAsia="zh-CN"/>
        </w:rPr>
        <w:tab/>
        <w:t>Control Plane Procedure</w:t>
      </w:r>
      <w:bookmarkEnd w:id="586"/>
      <w:bookmarkEnd w:id="587"/>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588" w:author="OPPO (Qianxi)" w:date="2021-02-05T15:53:00Z"/>
          <w:lang w:eastAsia="zh-CN"/>
        </w:rPr>
      </w:pPr>
      <w:del w:id="589" w:author="OPPO (Qianxi)" w:date="2021-02-05T15:53:00Z">
        <w:r w:rsidDel="00BF3FD0">
          <w:rPr>
            <w:lang w:eastAsia="zh-CN"/>
          </w:rPr>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590" w:author="OPPO (Qianxi)" w:date="2021-02-05T15:53:00Z"/>
          <w:lang w:eastAsia="zh-CN"/>
        </w:rPr>
      </w:pPr>
      <w:del w:id="591"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592" w:author="OPPO (Qianxi)" w:date="2021-02-05T15:53:00Z"/>
          <w:lang w:eastAsia="zh-CN"/>
        </w:rPr>
      </w:pPr>
      <w:del w:id="593"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594" w:author="OPPO (Qianxi)" w:date="2021-02-05T15:54:00Z"/>
          <w:lang w:eastAsia="zh-CN"/>
        </w:rPr>
      </w:pPr>
      <w:bookmarkStart w:id="595" w:name="_Toc63433696"/>
      <w:del w:id="596" w:author="OPPO (Qianxi)" w:date="2021-02-05T15:53:00Z">
        <w:r w:rsidDel="00BF3FD0">
          <w:rPr>
            <w:lang w:eastAsia="zh-CN"/>
          </w:rPr>
          <w:delText>7</w:delText>
        </w:r>
      </w:del>
      <w:ins w:id="597"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595"/>
    </w:p>
    <w:p w14:paraId="603E3404" w14:textId="664A43DD" w:rsidR="00BF3FD0" w:rsidRDefault="00BF3FD0" w:rsidP="00BF3FD0">
      <w:pPr>
        <w:pStyle w:val="2"/>
        <w:rPr>
          <w:ins w:id="598" w:author="OPPO (Qianxi)" w:date="2021-02-05T15:54:00Z"/>
        </w:rPr>
      </w:pPr>
      <w:bookmarkStart w:id="599" w:name="_Toc63433697"/>
      <w:ins w:id="600" w:author="OPPO (Qianxi)" w:date="2021-02-05T15:54:00Z">
        <w:r>
          <w:t>6.1</w:t>
        </w:r>
        <w:r>
          <w:tab/>
          <w:t>Evaluation and Conclusion of UE-to-Network Relay</w:t>
        </w:r>
        <w:bookmarkEnd w:id="599"/>
      </w:ins>
    </w:p>
    <w:p w14:paraId="4D5E5A97" w14:textId="77777777" w:rsidR="00BF3FD0" w:rsidRDefault="00BF3FD0" w:rsidP="00BF3FD0">
      <w:pPr>
        <w:pStyle w:val="3"/>
        <w:rPr>
          <w:ins w:id="601" w:author="OPPO (Qianxi)" w:date="2021-02-05T15:54:00Z"/>
          <w:rFonts w:eastAsia="Times New Roman"/>
          <w:lang w:eastAsia="zh-CN"/>
        </w:rPr>
      </w:pPr>
      <w:bookmarkStart w:id="602" w:name="_Toc63433698"/>
      <w:ins w:id="603" w:author="OPPO (Qianxi)" w:date="2021-02-05T15:54:00Z">
        <w:r>
          <w:rPr>
            <w:rFonts w:eastAsia="Times New Roman"/>
            <w:lang w:eastAsia="zh-CN"/>
          </w:rPr>
          <w:t>6.1.1</w:t>
        </w:r>
        <w:r>
          <w:rPr>
            <w:rFonts w:eastAsia="Times New Roman"/>
            <w:lang w:eastAsia="zh-CN"/>
          </w:rPr>
          <w:tab/>
          <w:t>Layer-2 Relay</w:t>
        </w:r>
        <w:bookmarkEnd w:id="602"/>
      </w:ins>
    </w:p>
    <w:p w14:paraId="37C6243A" w14:textId="4A3CC677" w:rsidR="00BF3FD0" w:rsidRPr="00384A4D" w:rsidRDefault="00BF3FD0" w:rsidP="00BF3FD0">
      <w:pPr>
        <w:rPr>
          <w:ins w:id="604" w:author="OPPO (Qianxi)" w:date="2021-02-05T15:54:00Z"/>
          <w:lang w:eastAsia="zh-CN"/>
        </w:rPr>
      </w:pPr>
      <w:ins w:id="605" w:author="OPPO (Qianxi)" w:date="2021-02-05T15:54:00Z">
        <w:r>
          <w:rPr>
            <w:lang w:eastAsia="zh-CN"/>
          </w:rPr>
          <w:t>RAN2 has studied L2 UE-to-Network relay and has concluded that L2 UE-to-Network relay meets all of the objectives of the NR Sidelink Relay S</w:t>
        </w:r>
        <w:r w:rsidRPr="00D124E0">
          <w:rPr>
            <w:lang w:eastAsia="zh-CN"/>
          </w:rPr>
          <w:t>ID [</w:t>
        </w:r>
      </w:ins>
      <w:ins w:id="606" w:author="OPPO (Qianxi)" w:date="2021-02-05T16:14:00Z">
        <w:r w:rsidR="006428F2" w:rsidRPr="00D124E0">
          <w:rPr>
            <w:lang w:eastAsia="zh-CN"/>
            <w:rPrChange w:id="607" w:author="OPPO (Qianxi)" w:date="2021-02-05T16:15:00Z">
              <w:rPr>
                <w:highlight w:val="yellow"/>
                <w:lang w:eastAsia="zh-CN"/>
              </w:rPr>
            </w:rPrChange>
          </w:rPr>
          <w:t>8</w:t>
        </w:r>
      </w:ins>
      <w:ins w:id="608"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609" w:author="OPPO (Qianxi)" w:date="2021-02-05T15:54:00Z"/>
          <w:rFonts w:eastAsia="Times New Roman"/>
          <w:lang w:eastAsia="zh-CN"/>
        </w:rPr>
      </w:pPr>
      <w:bookmarkStart w:id="610" w:name="_Toc63433699"/>
      <w:bookmarkStart w:id="611" w:name="_Hlk62588877"/>
      <w:ins w:id="612" w:author="OPPO (Qianxi)" w:date="2021-02-05T15:54:00Z">
        <w:r w:rsidRPr="00384A4D">
          <w:rPr>
            <w:rFonts w:eastAsia="Times New Roman"/>
            <w:lang w:eastAsia="zh-CN"/>
          </w:rPr>
          <w:lastRenderedPageBreak/>
          <w:t>6.1.1.1</w:t>
        </w:r>
        <w:r w:rsidRPr="00384A4D">
          <w:rPr>
            <w:rFonts w:eastAsia="Times New Roman"/>
            <w:lang w:eastAsia="zh-CN"/>
          </w:rPr>
          <w:tab/>
          <w:t>Relay discovery and (re)selection</w:t>
        </w:r>
        <w:bookmarkEnd w:id="610"/>
      </w:ins>
    </w:p>
    <w:p w14:paraId="152650FD" w14:textId="77777777" w:rsidR="00BF3FD0" w:rsidRPr="00D124E0" w:rsidRDefault="00BF3FD0" w:rsidP="00BF3FD0">
      <w:pPr>
        <w:pStyle w:val="ae"/>
        <w:rPr>
          <w:ins w:id="613" w:author="OPPO (Qianxi)" w:date="2021-02-05T15:54:00Z"/>
        </w:rPr>
      </w:pPr>
      <w:ins w:id="614" w:author="OPPO (Qianxi)" w:date="2021-02-05T15:54:00Z">
        <w:r w:rsidRPr="00D124E0">
          <w:t>Discovery was studied for L2 UE-to-Network Relay and the baseline solution for L2 relay is the same as for L3 relay (as captured in 6.1.2.1). In addition, for L2 U2N Relay, the Relay UE should always be connected to a SL capable gNB. Further details of discovery configuration for the remote UE can be discussed in the normative phase.</w:t>
        </w:r>
      </w:ins>
    </w:p>
    <w:p w14:paraId="79FDC429" w14:textId="77777777" w:rsidR="00BF3FD0" w:rsidRPr="00D124E0" w:rsidRDefault="00BF3FD0" w:rsidP="00BF3FD0">
      <w:pPr>
        <w:pStyle w:val="ae"/>
        <w:rPr>
          <w:ins w:id="615" w:author="OPPO (Qianxi)" w:date="2021-02-05T15:54:00Z"/>
        </w:rPr>
      </w:pPr>
      <w:ins w:id="616" w:author="OPPO (Qianxi)" w:date="2021-02-05T15:54:00Z">
        <w:r w:rsidRPr="00D124E0">
          <w:t>Relay (Re)selection was studied for L2 UE-to-Network Relay and the baseline solution for L2 relay is the same as for L3 relay (as captured in 6.1.2.1). In addition, for RRC_CONNECTED remote UE in L2 UE-to-Network Relay, gNB decision on relay (re)selection is considered for the normative phase.</w:t>
        </w:r>
      </w:ins>
    </w:p>
    <w:p w14:paraId="175B5953" w14:textId="77777777" w:rsidR="00BF3FD0" w:rsidRPr="00D124E0" w:rsidRDefault="00BF3FD0" w:rsidP="00BF3FD0">
      <w:pPr>
        <w:pStyle w:val="4"/>
        <w:rPr>
          <w:ins w:id="617" w:author="OPPO (Qianxi)" w:date="2021-02-05T15:54:00Z"/>
          <w:rFonts w:eastAsia="Times New Roman"/>
          <w:lang w:eastAsia="zh-CN"/>
        </w:rPr>
      </w:pPr>
      <w:bookmarkStart w:id="618" w:name="_Toc63433700"/>
      <w:ins w:id="619"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18"/>
      </w:ins>
    </w:p>
    <w:p w14:paraId="267E8585" w14:textId="77777777" w:rsidR="00BF3FD0" w:rsidRPr="00D124E0" w:rsidRDefault="00BF3FD0" w:rsidP="00BF3FD0">
      <w:pPr>
        <w:pStyle w:val="ae"/>
        <w:rPr>
          <w:ins w:id="620" w:author="OPPO (Qianxi)" w:date="2021-02-05T15:54:00Z"/>
        </w:rPr>
      </w:pPr>
      <w:ins w:id="621"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4"/>
        <w:rPr>
          <w:ins w:id="622" w:author="OPPO (Qianxi)" w:date="2021-02-05T15:54:00Z"/>
          <w:rFonts w:eastAsia="Times New Roman"/>
          <w:lang w:eastAsia="zh-CN"/>
        </w:rPr>
      </w:pPr>
      <w:bookmarkStart w:id="623" w:name="_Toc63433701"/>
      <w:ins w:id="624" w:author="OPPO (Qianxi)" w:date="2021-02-05T15:54:00Z">
        <w:r w:rsidRPr="00D124E0">
          <w:rPr>
            <w:rFonts w:eastAsia="Times New Roman"/>
            <w:lang w:eastAsia="zh-CN"/>
          </w:rPr>
          <w:t>6.1.1.3</w:t>
        </w:r>
        <w:r w:rsidRPr="00D124E0">
          <w:rPr>
            <w:rFonts w:eastAsia="Times New Roman"/>
            <w:lang w:eastAsia="zh-CN"/>
          </w:rPr>
          <w:tab/>
          <w:t>QoS management</w:t>
        </w:r>
        <w:bookmarkEnd w:id="623"/>
      </w:ins>
    </w:p>
    <w:p w14:paraId="2A9E457B" w14:textId="77777777" w:rsidR="00BF3FD0" w:rsidRPr="00D124E0" w:rsidRDefault="00BF3FD0" w:rsidP="00BF3FD0">
      <w:pPr>
        <w:pStyle w:val="ae"/>
        <w:rPr>
          <w:ins w:id="625" w:author="OPPO (Qianxi)" w:date="2021-02-05T15:54:00Z"/>
        </w:rPr>
      </w:pPr>
      <w:ins w:id="626" w:author="OPPO (Qianxi)" w:date="2021-02-05T15:54:00Z">
        <w:r w:rsidRPr="00D124E0">
          <w:t>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e2e QoS are mapped to the same Uu RLC channel can be discussed in the normative phase. The end-to-end QoS enforcement can be supported. In case of OOC, r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627" w:author="OPPO (Qianxi)" w:date="2021-02-05T15:54:00Z"/>
          <w:rFonts w:eastAsia="Times New Roman"/>
          <w:lang w:eastAsia="zh-CN"/>
        </w:rPr>
      </w:pPr>
      <w:bookmarkStart w:id="628" w:name="_Toc63433702"/>
      <w:ins w:id="629" w:author="OPPO (Qianxi)" w:date="2021-02-05T15:54:00Z">
        <w:r w:rsidRPr="00D124E0">
          <w:rPr>
            <w:rFonts w:eastAsia="Times New Roman"/>
            <w:lang w:eastAsia="zh-CN"/>
          </w:rPr>
          <w:t>6.1.1.4</w:t>
        </w:r>
        <w:r w:rsidRPr="00D124E0">
          <w:rPr>
            <w:rFonts w:eastAsia="Times New Roman"/>
            <w:lang w:eastAsia="zh-CN"/>
          </w:rPr>
          <w:tab/>
          <w:t>Service continuity</w:t>
        </w:r>
        <w:bookmarkEnd w:id="628"/>
      </w:ins>
    </w:p>
    <w:p w14:paraId="60CE449B" w14:textId="77777777" w:rsidR="00BF3FD0" w:rsidRPr="00D124E0" w:rsidRDefault="00BF3FD0" w:rsidP="00BF3FD0">
      <w:pPr>
        <w:pStyle w:val="ae"/>
        <w:rPr>
          <w:ins w:id="630" w:author="OPPO (Qianxi)" w:date="2021-02-05T15:54:00Z"/>
        </w:rPr>
      </w:pPr>
      <w:ins w:id="631"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4"/>
        <w:rPr>
          <w:ins w:id="632" w:author="OPPO (Qianxi)" w:date="2021-02-05T15:54:00Z"/>
          <w:rFonts w:eastAsia="Times New Roman"/>
          <w:lang w:eastAsia="zh-CN"/>
        </w:rPr>
      </w:pPr>
      <w:bookmarkStart w:id="633" w:name="_Toc63433703"/>
      <w:ins w:id="634" w:author="OPPO (Qianxi)" w:date="2021-02-05T15:54:00Z">
        <w:r w:rsidRPr="00D124E0">
          <w:rPr>
            <w:rFonts w:eastAsia="Times New Roman"/>
            <w:lang w:eastAsia="zh-CN"/>
          </w:rPr>
          <w:t>6.1.1.5</w:t>
        </w:r>
        <w:r w:rsidRPr="00D124E0">
          <w:rPr>
            <w:rFonts w:eastAsia="Times New Roman"/>
            <w:lang w:eastAsia="zh-CN"/>
          </w:rPr>
          <w:tab/>
          <w:t>Security</w:t>
        </w:r>
        <w:bookmarkEnd w:id="633"/>
      </w:ins>
    </w:p>
    <w:p w14:paraId="59C5BA89" w14:textId="77777777" w:rsidR="00BF3FD0" w:rsidRPr="00D124E0" w:rsidRDefault="00BF3FD0" w:rsidP="00BF3FD0">
      <w:pPr>
        <w:pStyle w:val="ae"/>
        <w:rPr>
          <w:ins w:id="635" w:author="OPPO (Qianxi)" w:date="2021-02-05T15:54:00Z"/>
        </w:rPr>
      </w:pPr>
      <w:ins w:id="636"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637" w:author="OPPO (Qianxi)" w:date="2021-02-05T15:54:00Z"/>
          <w:rFonts w:eastAsia="Times New Roman"/>
          <w:lang w:eastAsia="zh-CN"/>
        </w:rPr>
      </w:pPr>
      <w:bookmarkStart w:id="638" w:name="_Toc63433704"/>
      <w:ins w:id="639" w:author="OPPO (Qianxi)" w:date="2021-02-05T15:54:00Z">
        <w:r w:rsidRPr="00D124E0">
          <w:rPr>
            <w:rFonts w:eastAsia="Times New Roman"/>
            <w:lang w:eastAsia="zh-CN"/>
          </w:rPr>
          <w:t>6.1.1.6</w:t>
        </w:r>
        <w:r w:rsidRPr="00D124E0">
          <w:rPr>
            <w:rFonts w:eastAsia="Times New Roman"/>
            <w:lang w:eastAsia="zh-CN"/>
          </w:rPr>
          <w:tab/>
          <w:t>Protocol stack design</w:t>
        </w:r>
        <w:bookmarkEnd w:id="638"/>
      </w:ins>
    </w:p>
    <w:p w14:paraId="26BFDEE8" w14:textId="77777777" w:rsidR="00BF3FD0" w:rsidRPr="00D124E0" w:rsidRDefault="00BF3FD0" w:rsidP="00BF3FD0">
      <w:pPr>
        <w:pStyle w:val="ae"/>
        <w:rPr>
          <w:ins w:id="640" w:author="OPPO (Qianxi)" w:date="2021-02-05T15:54:00Z"/>
        </w:rPr>
      </w:pPr>
      <w:ins w:id="641"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2N Relay architecture, the remote UE is visible to the gNB, and the remote UE has its own PDU sessions. It supports the gNB configured/controlled bearer mapping at the relay UE between multiple E2E bearers of a remote UE and/or different remote UEs to one Uu RLC channel.</w:t>
        </w:r>
      </w:ins>
    </w:p>
    <w:p w14:paraId="29D73510" w14:textId="77777777" w:rsidR="00BF3FD0" w:rsidRPr="00D124E0" w:rsidRDefault="00BF3FD0" w:rsidP="00BF3FD0">
      <w:pPr>
        <w:pStyle w:val="4"/>
        <w:rPr>
          <w:ins w:id="642" w:author="OPPO (Qianxi)" w:date="2021-02-05T15:54:00Z"/>
          <w:rFonts w:eastAsia="Times New Roman"/>
          <w:lang w:eastAsia="zh-CN"/>
        </w:rPr>
      </w:pPr>
      <w:bookmarkStart w:id="643" w:name="_Toc63433705"/>
      <w:ins w:id="644" w:author="OPPO (Qianxi)" w:date="2021-02-05T15:54:00Z">
        <w:r w:rsidRPr="00D124E0">
          <w:rPr>
            <w:rFonts w:eastAsia="Times New Roman"/>
            <w:lang w:eastAsia="zh-CN"/>
          </w:rPr>
          <w:t>6.1.1.7</w:t>
        </w:r>
        <w:r w:rsidRPr="00D124E0">
          <w:rPr>
            <w:rFonts w:eastAsia="Times New Roman"/>
            <w:lang w:eastAsia="zh-CN"/>
          </w:rPr>
          <w:tab/>
          <w:t>CP procedures</w:t>
        </w:r>
        <w:bookmarkEnd w:id="643"/>
      </w:ins>
    </w:p>
    <w:p w14:paraId="401B64EE" w14:textId="77777777" w:rsidR="00BF3FD0" w:rsidRPr="00D124E0" w:rsidRDefault="00BF3FD0" w:rsidP="00BF3FD0">
      <w:pPr>
        <w:pStyle w:val="ae"/>
        <w:rPr>
          <w:ins w:id="645" w:author="OPPO (Qianxi)" w:date="2021-02-05T15:54:00Z"/>
        </w:rPr>
      </w:pPr>
      <w:ins w:id="646" w:author="OPPO (Qianxi)" w:date="2021-02-05T15:54:00Z">
        <w:r w:rsidRPr="00D124E0">
          <w:t>Both connection establishment procedure and path switching procedures were captured for L2 UE-to-Network Relay. The establishment of Uu SRB1/SRB2 and DRB of the remote UE is subject to legacy Uu configuration procedures. It 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77777777" w:rsidR="00BF3FD0" w:rsidRPr="00D124E0" w:rsidRDefault="00BF3FD0" w:rsidP="00BF3FD0">
      <w:pPr>
        <w:pStyle w:val="ae"/>
        <w:rPr>
          <w:ins w:id="647" w:author="OPPO (Qianxi)" w:date="2021-02-05T15:54:00Z"/>
        </w:rPr>
      </w:pPr>
      <w:ins w:id="648"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ae"/>
        <w:rPr>
          <w:ins w:id="649" w:author="OPPO (Qianxi)" w:date="2021-02-05T15:54:00Z"/>
        </w:rPr>
      </w:pPr>
      <w:ins w:id="650"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and forwarding 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ae"/>
        <w:rPr>
          <w:ins w:id="651" w:author="OPPO (Qianxi)" w:date="2021-02-05T15:54:00Z"/>
        </w:rPr>
      </w:pPr>
      <w:ins w:id="652" w:author="OPPO (Qianxi)" w:date="2021-02-05T15:54:00Z">
        <w:r w:rsidRPr="00D124E0">
          <w:t>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gNB is aware of the congestion status between remote UE and relay UE, using legacy CBR measurements.</w:t>
        </w:r>
      </w:ins>
    </w:p>
    <w:p w14:paraId="03772162" w14:textId="77777777" w:rsidR="00BF3FD0" w:rsidRPr="00D124E0" w:rsidRDefault="00BF3FD0" w:rsidP="00BF3FD0">
      <w:pPr>
        <w:pStyle w:val="3"/>
        <w:rPr>
          <w:ins w:id="653" w:author="OPPO (Qianxi)" w:date="2021-02-05T15:54:00Z"/>
          <w:rFonts w:eastAsia="Times New Roman"/>
          <w:lang w:eastAsia="zh-CN"/>
        </w:rPr>
      </w:pPr>
      <w:bookmarkStart w:id="654" w:name="_Toc63433706"/>
      <w:ins w:id="655" w:author="OPPO (Qianxi)" w:date="2021-02-05T15:54:00Z">
        <w:r w:rsidRPr="00D124E0">
          <w:rPr>
            <w:rFonts w:eastAsia="Times New Roman"/>
            <w:lang w:eastAsia="zh-CN"/>
          </w:rPr>
          <w:lastRenderedPageBreak/>
          <w:t>6.1.2</w:t>
        </w:r>
        <w:r w:rsidRPr="00D124E0">
          <w:rPr>
            <w:rFonts w:eastAsia="Times New Roman"/>
            <w:lang w:eastAsia="zh-CN"/>
          </w:rPr>
          <w:tab/>
          <w:t>Layer-3 Relay</w:t>
        </w:r>
        <w:bookmarkEnd w:id="654"/>
      </w:ins>
    </w:p>
    <w:bookmarkEnd w:id="611"/>
    <w:p w14:paraId="3311B182" w14:textId="5CD22398" w:rsidR="00E16562" w:rsidRPr="00D124E0" w:rsidRDefault="00E16562" w:rsidP="00E16562">
      <w:pPr>
        <w:rPr>
          <w:ins w:id="656" w:author="OPPO (Qianxi)" w:date="2021-02-05T15:59:00Z"/>
          <w:lang w:eastAsia="zh-CN"/>
        </w:rPr>
      </w:pPr>
      <w:ins w:id="657" w:author="OPPO (Qianxi)" w:date="2021-02-05T15:59:00Z">
        <w:r w:rsidRPr="00D124E0">
          <w:rPr>
            <w:lang w:eastAsia="zh-CN"/>
          </w:rPr>
          <w:t>RAN2 has studied L3 UE-to-Network relay and has concluded that L3 UE-to-Network relay meets all the objective of the NR Sidelink Relay SID [</w:t>
        </w:r>
      </w:ins>
      <w:ins w:id="658" w:author="OPPO (Qianxi)" w:date="2021-02-05T16:14:00Z">
        <w:r w:rsidR="006428F2" w:rsidRPr="00D124E0">
          <w:rPr>
            <w:lang w:eastAsia="zh-CN"/>
            <w:rPrChange w:id="659" w:author="OPPO (Qianxi)" w:date="2021-02-05T16:15:00Z">
              <w:rPr>
                <w:highlight w:val="yellow"/>
                <w:lang w:eastAsia="zh-CN"/>
              </w:rPr>
            </w:rPrChange>
          </w:rPr>
          <w:t>8</w:t>
        </w:r>
      </w:ins>
      <w:ins w:id="660" w:author="OPPO (Qianxi)" w:date="2021-02-05T15:59:00Z">
        <w:r w:rsidRPr="00D124E0">
          <w:rPr>
            <w:lang w:eastAsia="zh-CN"/>
          </w:rPr>
          <w:t>]. Specifically, RAN has reached the following conclusions:</w:t>
        </w:r>
      </w:ins>
    </w:p>
    <w:p w14:paraId="48D38525" w14:textId="77777777" w:rsidR="00E16562" w:rsidRPr="00384A4D" w:rsidRDefault="00E16562" w:rsidP="00E16562">
      <w:pPr>
        <w:pStyle w:val="4"/>
        <w:rPr>
          <w:ins w:id="661" w:author="OPPO (Qianxi)" w:date="2021-02-05T15:59:00Z"/>
          <w:rFonts w:eastAsia="Times New Roman"/>
          <w:lang w:eastAsia="zh-CN"/>
        </w:rPr>
      </w:pPr>
      <w:bookmarkStart w:id="662" w:name="_Toc63433707"/>
      <w:ins w:id="663"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662"/>
      </w:ins>
    </w:p>
    <w:p w14:paraId="75A7A9C4" w14:textId="77777777" w:rsidR="00E16562" w:rsidRPr="00D124E0" w:rsidRDefault="00E16562" w:rsidP="00E16562">
      <w:pPr>
        <w:rPr>
          <w:ins w:id="664" w:author="OPPO (Qianxi)" w:date="2021-02-05T15:59:00Z"/>
          <w:lang w:eastAsia="zh-CN"/>
        </w:rPr>
      </w:pPr>
      <w:ins w:id="665"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4"/>
        <w:rPr>
          <w:ins w:id="666" w:author="OPPO (Qianxi)" w:date="2021-02-05T15:59:00Z"/>
          <w:rFonts w:eastAsia="Times New Roman"/>
          <w:lang w:eastAsia="zh-CN"/>
        </w:rPr>
      </w:pPr>
      <w:bookmarkStart w:id="667" w:name="_Toc63433708"/>
      <w:ins w:id="668"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667"/>
      </w:ins>
    </w:p>
    <w:p w14:paraId="7FDEBFBC" w14:textId="77777777" w:rsidR="00E16562" w:rsidRPr="00D124E0" w:rsidRDefault="00E16562" w:rsidP="00E16562">
      <w:pPr>
        <w:rPr>
          <w:ins w:id="669" w:author="OPPO (Qianxi)" w:date="2021-02-05T15:59:00Z"/>
          <w:lang w:eastAsia="zh-CN"/>
        </w:rPr>
      </w:pPr>
      <w:ins w:id="670"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671" w:author="OPPO (Qianxi)" w:date="2021-02-05T15:59:00Z"/>
          <w:rFonts w:eastAsia="Times New Roman"/>
          <w:lang w:eastAsia="zh-CN"/>
        </w:rPr>
      </w:pPr>
      <w:bookmarkStart w:id="672" w:name="_Toc63433709"/>
      <w:ins w:id="673" w:author="OPPO (Qianxi)" w:date="2021-02-05T15:59:00Z">
        <w:r w:rsidRPr="00D124E0">
          <w:rPr>
            <w:rFonts w:eastAsia="Times New Roman"/>
            <w:lang w:eastAsia="zh-CN"/>
          </w:rPr>
          <w:t>6.1.2.3</w:t>
        </w:r>
        <w:r w:rsidRPr="00D124E0">
          <w:rPr>
            <w:rFonts w:eastAsia="Times New Roman"/>
            <w:lang w:eastAsia="zh-CN"/>
          </w:rPr>
          <w:tab/>
          <w:t>QoS management</w:t>
        </w:r>
        <w:bookmarkEnd w:id="672"/>
      </w:ins>
    </w:p>
    <w:p w14:paraId="70F102E5" w14:textId="77777777" w:rsidR="00E16562" w:rsidRPr="00D124E0" w:rsidRDefault="00E16562" w:rsidP="00E16562">
      <w:pPr>
        <w:rPr>
          <w:ins w:id="674" w:author="OPPO (Qianxi)" w:date="2021-02-05T15:59:00Z"/>
          <w:lang w:eastAsia="zh-CN"/>
        </w:rPr>
      </w:pPr>
      <w:ins w:id="675"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676" w:author="OPPO (Qianxi)" w:date="2021-02-05T15:59:00Z"/>
          <w:rFonts w:eastAsia="Times New Roman"/>
          <w:lang w:eastAsia="zh-CN"/>
        </w:rPr>
      </w:pPr>
      <w:bookmarkStart w:id="677" w:name="_Toc63433710"/>
      <w:ins w:id="678" w:author="OPPO (Qianxi)" w:date="2021-02-05T15:59:00Z">
        <w:r w:rsidRPr="00D124E0">
          <w:rPr>
            <w:rFonts w:eastAsia="Times New Roman"/>
            <w:lang w:eastAsia="zh-CN"/>
          </w:rPr>
          <w:t>6.1.2.4</w:t>
        </w:r>
        <w:r w:rsidRPr="00D124E0">
          <w:rPr>
            <w:rFonts w:eastAsia="Times New Roman"/>
            <w:lang w:eastAsia="zh-CN"/>
          </w:rPr>
          <w:tab/>
          <w:t>Service continuity</w:t>
        </w:r>
        <w:bookmarkEnd w:id="677"/>
      </w:ins>
    </w:p>
    <w:p w14:paraId="195AA6C9" w14:textId="77777777" w:rsidR="00E16562" w:rsidRPr="00D124E0" w:rsidRDefault="00E16562" w:rsidP="00E16562">
      <w:pPr>
        <w:rPr>
          <w:ins w:id="679" w:author="OPPO (Qianxi)" w:date="2021-02-05T15:59:00Z"/>
          <w:lang w:eastAsia="zh-CN"/>
        </w:rPr>
      </w:pPr>
      <w:ins w:id="680"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681" w:author="OPPO (Qianxi)" w:date="2021-02-05T15:59:00Z"/>
          <w:rFonts w:eastAsia="Times New Roman"/>
          <w:lang w:eastAsia="zh-CN"/>
        </w:rPr>
      </w:pPr>
      <w:bookmarkStart w:id="682" w:name="_Toc63433711"/>
      <w:ins w:id="683" w:author="OPPO (Qianxi)" w:date="2021-02-05T15:59:00Z">
        <w:r w:rsidRPr="00D124E0">
          <w:rPr>
            <w:rFonts w:eastAsia="Times New Roman"/>
            <w:lang w:eastAsia="zh-CN"/>
          </w:rPr>
          <w:t>6.1.2.5</w:t>
        </w:r>
        <w:r w:rsidRPr="00D124E0">
          <w:rPr>
            <w:rFonts w:eastAsia="Times New Roman"/>
            <w:lang w:eastAsia="zh-CN"/>
          </w:rPr>
          <w:tab/>
          <w:t>Security</w:t>
        </w:r>
        <w:bookmarkEnd w:id="682"/>
      </w:ins>
    </w:p>
    <w:p w14:paraId="05A28225" w14:textId="77777777" w:rsidR="00E16562" w:rsidRPr="00D124E0" w:rsidRDefault="00E16562" w:rsidP="00E16562">
      <w:pPr>
        <w:rPr>
          <w:ins w:id="684" w:author="OPPO (Qianxi)" w:date="2021-02-05T15:59:00Z"/>
          <w:lang w:eastAsia="zh-CN"/>
        </w:rPr>
      </w:pPr>
      <w:ins w:id="685"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686" w:author="OPPO (Qianxi)" w:date="2021-02-05T15:59:00Z"/>
          <w:rFonts w:eastAsia="Times New Roman"/>
          <w:lang w:eastAsia="zh-CN"/>
        </w:rPr>
      </w:pPr>
      <w:bookmarkStart w:id="687" w:name="_Toc63433712"/>
      <w:ins w:id="688" w:author="OPPO (Qianxi)" w:date="2021-02-05T15:59:00Z">
        <w:r w:rsidRPr="00D124E0">
          <w:rPr>
            <w:rFonts w:eastAsia="Times New Roman"/>
            <w:lang w:eastAsia="zh-CN"/>
          </w:rPr>
          <w:t>6.1.2.6</w:t>
        </w:r>
        <w:r w:rsidRPr="00D124E0">
          <w:rPr>
            <w:rFonts w:eastAsia="Times New Roman"/>
            <w:lang w:eastAsia="zh-CN"/>
          </w:rPr>
          <w:tab/>
          <w:t>Protocol stack design</w:t>
        </w:r>
        <w:bookmarkEnd w:id="687"/>
      </w:ins>
    </w:p>
    <w:p w14:paraId="0C7C6B31" w14:textId="77777777" w:rsidR="00E16562" w:rsidRPr="00D124E0" w:rsidRDefault="00E16562" w:rsidP="00E16562">
      <w:pPr>
        <w:rPr>
          <w:ins w:id="689" w:author="OPPO (Qianxi)" w:date="2021-02-05T15:59:00Z"/>
          <w:lang w:eastAsia="zh-CN"/>
        </w:rPr>
      </w:pPr>
      <w:ins w:id="690"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4"/>
        <w:rPr>
          <w:ins w:id="691" w:author="OPPO (Qianxi)" w:date="2021-02-05T15:59:00Z"/>
          <w:rFonts w:eastAsia="Times New Roman"/>
          <w:lang w:eastAsia="zh-CN"/>
        </w:rPr>
      </w:pPr>
      <w:bookmarkStart w:id="692" w:name="_Toc63433713"/>
      <w:ins w:id="693" w:author="OPPO (Qianxi)" w:date="2021-02-05T15:59:00Z">
        <w:r w:rsidRPr="00D124E0">
          <w:rPr>
            <w:rFonts w:eastAsia="Times New Roman"/>
            <w:lang w:eastAsia="zh-CN"/>
          </w:rPr>
          <w:t>6.1.2.7</w:t>
        </w:r>
        <w:r w:rsidRPr="00D124E0">
          <w:rPr>
            <w:rFonts w:eastAsia="Times New Roman"/>
            <w:lang w:eastAsia="zh-CN"/>
          </w:rPr>
          <w:tab/>
          <w:t>CP procedures</w:t>
        </w:r>
        <w:bookmarkEnd w:id="692"/>
      </w:ins>
    </w:p>
    <w:p w14:paraId="67BC2275" w14:textId="77777777" w:rsidR="00E16562" w:rsidRPr="00D124E0" w:rsidRDefault="00E16562" w:rsidP="00E16562">
      <w:pPr>
        <w:rPr>
          <w:ins w:id="694" w:author="OPPO (Qianxi)" w:date="2021-02-05T15:59:00Z"/>
          <w:lang w:eastAsia="zh-CN"/>
        </w:rPr>
      </w:pPr>
      <w:ins w:id="695" w:author="OPPO (Qianxi)" w:date="2021-02-05T15:59:00Z">
        <w:r w:rsidRPr="00D124E0">
          <w:rPr>
            <w:lang w:eastAsia="zh-CN"/>
          </w:rPr>
          <w:t>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gNB via a relay UE.</w:t>
        </w:r>
      </w:ins>
    </w:p>
    <w:p w14:paraId="511BDF9B" w14:textId="1E3BE5C6" w:rsidR="00BF3FD0" w:rsidRPr="00D124E0" w:rsidRDefault="00BF3FD0" w:rsidP="00BF3FD0">
      <w:pPr>
        <w:pStyle w:val="2"/>
        <w:rPr>
          <w:ins w:id="696" w:author="OPPO (Qianxi)" w:date="2021-02-05T15:54:00Z"/>
        </w:rPr>
      </w:pPr>
      <w:bookmarkStart w:id="697" w:name="_Toc63433715"/>
      <w:ins w:id="698" w:author="OPPO (Qianxi)" w:date="2021-02-05T15:54:00Z">
        <w:r w:rsidRPr="00D124E0">
          <w:t>6.2</w:t>
        </w:r>
      </w:ins>
      <w:ins w:id="699" w:author="OPPO (Qianxi)" w:date="2021-02-05T15:59:00Z">
        <w:r w:rsidR="00E16562" w:rsidRPr="00D124E0">
          <w:tab/>
        </w:r>
      </w:ins>
      <w:ins w:id="700" w:author="OPPO (Qianxi)" w:date="2021-02-05T15:54:00Z">
        <w:r w:rsidRPr="00D124E0">
          <w:t>Evaluation and Conclusion of UE-to-UE Relay</w:t>
        </w:r>
        <w:bookmarkEnd w:id="697"/>
      </w:ins>
    </w:p>
    <w:p w14:paraId="355E2DED" w14:textId="77777777" w:rsidR="00BF3FD0" w:rsidRPr="00D124E0" w:rsidRDefault="00BF3FD0" w:rsidP="00BF3FD0">
      <w:pPr>
        <w:pStyle w:val="3"/>
        <w:rPr>
          <w:ins w:id="701" w:author="OPPO (Qianxi)" w:date="2021-02-05T15:54:00Z"/>
          <w:rFonts w:eastAsia="Times New Roman"/>
          <w:lang w:eastAsia="zh-CN"/>
        </w:rPr>
      </w:pPr>
      <w:bookmarkStart w:id="702" w:name="_Toc63433716"/>
      <w:ins w:id="703" w:author="OPPO (Qianxi)" w:date="2021-02-05T15:54:00Z">
        <w:r w:rsidRPr="00D124E0">
          <w:rPr>
            <w:rFonts w:eastAsia="Times New Roman"/>
            <w:lang w:eastAsia="zh-CN"/>
          </w:rPr>
          <w:t>6.2.1</w:t>
        </w:r>
        <w:r w:rsidRPr="00D124E0">
          <w:rPr>
            <w:rFonts w:eastAsia="Times New Roman"/>
            <w:lang w:eastAsia="zh-CN"/>
          </w:rPr>
          <w:tab/>
          <w:t>Layer-2 Relay</w:t>
        </w:r>
        <w:bookmarkEnd w:id="702"/>
      </w:ins>
    </w:p>
    <w:p w14:paraId="7914B729" w14:textId="3E6FB4DC" w:rsidR="00BF3FD0" w:rsidRPr="00D124E0" w:rsidRDefault="00BF3FD0" w:rsidP="00BF3FD0">
      <w:pPr>
        <w:rPr>
          <w:ins w:id="704" w:author="OPPO (Qianxi)" w:date="2021-02-05T15:54:00Z"/>
          <w:lang w:eastAsia="zh-CN"/>
        </w:rPr>
      </w:pPr>
      <w:ins w:id="705" w:author="OPPO (Qianxi)" w:date="2021-02-05T15:54:00Z">
        <w:r w:rsidRPr="00D124E0">
          <w:rPr>
            <w:lang w:eastAsia="zh-CN"/>
          </w:rPr>
          <w:t>RAN2 has studied L2 UE-to-UE relay and has concluded that L2 UE-to-UE relay meets all of the objectives of the NR Sidelink Relay SID [</w:t>
        </w:r>
      </w:ins>
      <w:ins w:id="706" w:author="OPPO (Qianxi)" w:date="2021-02-05T16:14:00Z">
        <w:r w:rsidR="006428F2" w:rsidRPr="00D124E0">
          <w:rPr>
            <w:lang w:eastAsia="zh-CN"/>
            <w:rPrChange w:id="707" w:author="OPPO (Qianxi)" w:date="2021-02-05T16:15:00Z">
              <w:rPr>
                <w:highlight w:val="yellow"/>
                <w:lang w:eastAsia="zh-CN"/>
              </w:rPr>
            </w:rPrChange>
          </w:rPr>
          <w:t>8</w:t>
        </w:r>
      </w:ins>
      <w:ins w:id="708"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709" w:author="OPPO (Qianxi)" w:date="2021-02-05T15:54:00Z"/>
          <w:rFonts w:eastAsia="Times New Roman"/>
          <w:lang w:eastAsia="zh-CN"/>
        </w:rPr>
      </w:pPr>
      <w:bookmarkStart w:id="710" w:name="_Toc63433717"/>
      <w:ins w:id="711"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10"/>
      </w:ins>
    </w:p>
    <w:p w14:paraId="2A0A9D0F" w14:textId="77777777" w:rsidR="00BF3FD0" w:rsidRPr="00D124E0" w:rsidRDefault="00BF3FD0" w:rsidP="00BF3FD0">
      <w:pPr>
        <w:pStyle w:val="ae"/>
        <w:rPr>
          <w:ins w:id="712" w:author="OPPO (Qianxi)" w:date="2021-02-05T15:54:00Z"/>
        </w:rPr>
      </w:pPr>
      <w:ins w:id="713"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714" w:author="OPPO (Qianxi)" w:date="2021-02-05T15:54:00Z"/>
        </w:rPr>
      </w:pPr>
      <w:ins w:id="715" w:author="OPPO (Qianxi)" w:date="2021-02-05T15:54:00Z">
        <w:r w:rsidRPr="00D124E0">
          <w:t xml:space="preserve">Relay (Re)selection was studied for L2 UE-to-UE Relay and the baseline solution for L2 relay is the same as that of L3 relay.  </w:t>
        </w:r>
      </w:ins>
    </w:p>
    <w:p w14:paraId="280128A2" w14:textId="77777777" w:rsidR="00BF3FD0" w:rsidRPr="00D124E0" w:rsidRDefault="00BF3FD0" w:rsidP="00BF3FD0">
      <w:pPr>
        <w:pStyle w:val="4"/>
        <w:rPr>
          <w:ins w:id="716" w:author="OPPO (Qianxi)" w:date="2021-02-05T15:54:00Z"/>
          <w:rFonts w:eastAsia="Times New Roman"/>
          <w:lang w:eastAsia="zh-CN"/>
        </w:rPr>
      </w:pPr>
      <w:bookmarkStart w:id="717" w:name="_Toc63433718"/>
      <w:ins w:id="718"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17"/>
      </w:ins>
    </w:p>
    <w:p w14:paraId="4F80AA30" w14:textId="77777777" w:rsidR="00BF3FD0" w:rsidRPr="00D124E0" w:rsidRDefault="00BF3FD0" w:rsidP="00BF3FD0">
      <w:pPr>
        <w:pStyle w:val="ae"/>
        <w:rPr>
          <w:ins w:id="719" w:author="OPPO (Qianxi)" w:date="2021-02-05T15:54:00Z"/>
        </w:rPr>
      </w:pPr>
      <w:ins w:id="720"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4"/>
        <w:rPr>
          <w:ins w:id="721" w:author="OPPO (Qianxi)" w:date="2021-02-05T15:54:00Z"/>
          <w:rFonts w:eastAsia="Times New Roman"/>
          <w:lang w:eastAsia="zh-CN"/>
        </w:rPr>
      </w:pPr>
      <w:bookmarkStart w:id="722" w:name="_Toc63433719"/>
      <w:ins w:id="723" w:author="OPPO (Qianxi)" w:date="2021-02-05T15:54:00Z">
        <w:r w:rsidRPr="00D124E0">
          <w:rPr>
            <w:rFonts w:eastAsia="Times New Roman"/>
            <w:lang w:eastAsia="zh-CN"/>
          </w:rPr>
          <w:lastRenderedPageBreak/>
          <w:t>6.2.1.3</w:t>
        </w:r>
        <w:r w:rsidRPr="00D124E0">
          <w:rPr>
            <w:rFonts w:eastAsia="Times New Roman"/>
            <w:lang w:eastAsia="zh-CN"/>
          </w:rPr>
          <w:tab/>
          <w:t>QoS management</w:t>
        </w:r>
        <w:bookmarkEnd w:id="722"/>
      </w:ins>
    </w:p>
    <w:p w14:paraId="2CF2F2A9" w14:textId="77777777" w:rsidR="00BF3FD0" w:rsidRPr="00D124E0" w:rsidRDefault="00BF3FD0">
      <w:pPr>
        <w:pStyle w:val="ae"/>
        <w:rPr>
          <w:ins w:id="724" w:author="OPPO (Qianxi)" w:date="2021-02-05T15:54:00Z"/>
          <w:rPrChange w:id="725" w:author="OPPO (Qianxi)" w:date="2021-02-05T16:15:00Z">
            <w:rPr>
              <w:ins w:id="726" w:author="OPPO (Qianxi)" w:date="2021-02-05T15:54:00Z"/>
              <w:rFonts w:ascii="Arial" w:hAnsi="Arial" w:cs="Arial"/>
            </w:rPr>
          </w:rPrChange>
        </w:rPr>
        <w:pPrChange w:id="727" w:author="OPPO (Qianxi)" w:date="2021-02-05T15:56:00Z">
          <w:pPr/>
        </w:pPrChange>
      </w:pPr>
      <w:ins w:id="728" w:author="OPPO (Qianxi)" w:date="2021-02-05T15:54:00Z">
        <w:r w:rsidRPr="00D124E0">
          <w:rPr>
            <w:rPrChange w:id="729"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4"/>
        <w:rPr>
          <w:ins w:id="730" w:author="OPPO (Qianxi)" w:date="2021-02-05T15:54:00Z"/>
          <w:rFonts w:eastAsia="Times New Roman"/>
          <w:lang w:eastAsia="zh-CN"/>
        </w:rPr>
      </w:pPr>
      <w:bookmarkStart w:id="731" w:name="_Toc63433720"/>
      <w:ins w:id="732" w:author="OPPO (Qianxi)" w:date="2021-02-05T15:54:00Z">
        <w:r w:rsidRPr="00D124E0">
          <w:rPr>
            <w:rFonts w:eastAsia="Times New Roman"/>
            <w:lang w:eastAsia="zh-CN"/>
          </w:rPr>
          <w:t>6.2.1.4</w:t>
        </w:r>
        <w:r w:rsidRPr="00D124E0">
          <w:rPr>
            <w:rFonts w:eastAsia="Times New Roman"/>
            <w:lang w:eastAsia="zh-CN"/>
          </w:rPr>
          <w:tab/>
          <w:t>Security</w:t>
        </w:r>
        <w:bookmarkEnd w:id="731"/>
      </w:ins>
    </w:p>
    <w:p w14:paraId="576E1195" w14:textId="77777777" w:rsidR="00BF3FD0" w:rsidRPr="00D124E0" w:rsidRDefault="00BF3FD0">
      <w:pPr>
        <w:pStyle w:val="ae"/>
        <w:rPr>
          <w:ins w:id="733" w:author="OPPO (Qianxi)" w:date="2021-02-05T15:54:00Z"/>
          <w:rPrChange w:id="734" w:author="OPPO (Qianxi)" w:date="2021-02-05T16:15:00Z">
            <w:rPr>
              <w:ins w:id="735" w:author="OPPO (Qianxi)" w:date="2021-02-05T15:54:00Z"/>
              <w:rFonts w:ascii="Arial" w:hAnsi="Arial" w:cs="Arial"/>
            </w:rPr>
          </w:rPrChange>
        </w:rPr>
        <w:pPrChange w:id="736" w:author="OPPO (Qianxi)" w:date="2021-02-05T15:56:00Z">
          <w:pPr/>
        </w:pPrChange>
      </w:pPr>
      <w:ins w:id="737" w:author="OPPO (Qianxi)" w:date="2021-02-05T15:54:00Z">
        <w:r w:rsidRPr="00D124E0">
          <w:rPr>
            <w:rPrChange w:id="738"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4"/>
        <w:rPr>
          <w:ins w:id="739" w:author="OPPO (Qianxi)" w:date="2021-02-05T15:54:00Z"/>
          <w:rFonts w:eastAsia="Times New Roman"/>
          <w:lang w:eastAsia="zh-CN"/>
        </w:rPr>
      </w:pPr>
      <w:bookmarkStart w:id="740" w:name="_Toc63433721"/>
      <w:ins w:id="741" w:author="OPPO (Qianxi)" w:date="2021-02-05T15:54:00Z">
        <w:r w:rsidRPr="00D124E0">
          <w:rPr>
            <w:rFonts w:eastAsia="Times New Roman"/>
            <w:lang w:eastAsia="zh-CN"/>
          </w:rPr>
          <w:t>6.2.1.5</w:t>
        </w:r>
        <w:r w:rsidRPr="00D124E0">
          <w:rPr>
            <w:rFonts w:eastAsia="Times New Roman"/>
            <w:lang w:eastAsia="zh-CN"/>
          </w:rPr>
          <w:tab/>
          <w:t>Protocol stack design</w:t>
        </w:r>
        <w:bookmarkEnd w:id="740"/>
      </w:ins>
    </w:p>
    <w:p w14:paraId="460A347E" w14:textId="77777777" w:rsidR="00BF3FD0" w:rsidRPr="00D124E0" w:rsidRDefault="00BF3FD0">
      <w:pPr>
        <w:pStyle w:val="ae"/>
        <w:rPr>
          <w:ins w:id="742" w:author="OPPO (Qianxi)" w:date="2021-02-05T15:54:00Z"/>
          <w:rPrChange w:id="743" w:author="OPPO (Qianxi)" w:date="2021-02-05T16:15:00Z">
            <w:rPr>
              <w:ins w:id="744" w:author="OPPO (Qianxi)" w:date="2021-02-05T15:54:00Z"/>
              <w:rFonts w:ascii="Arial" w:hAnsi="Arial" w:cs="Arial"/>
            </w:rPr>
          </w:rPrChange>
        </w:rPr>
        <w:pPrChange w:id="745" w:author="OPPO (Qianxi)" w:date="2021-02-05T15:56:00Z">
          <w:pPr/>
        </w:pPrChange>
      </w:pPr>
      <w:ins w:id="746" w:author="OPPO (Qianxi)" w:date="2021-02-05T15:54:00Z">
        <w:r w:rsidRPr="00D124E0">
          <w:rPr>
            <w:rPrChange w:id="747"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4"/>
        <w:rPr>
          <w:ins w:id="748" w:author="OPPO (Qianxi)" w:date="2021-02-05T15:54:00Z"/>
          <w:rFonts w:eastAsia="Times New Roman"/>
          <w:lang w:eastAsia="zh-CN"/>
        </w:rPr>
      </w:pPr>
      <w:bookmarkStart w:id="749" w:name="_Toc63433722"/>
      <w:ins w:id="750" w:author="OPPO (Qianxi)" w:date="2021-02-05T15:54:00Z">
        <w:r w:rsidRPr="00D124E0">
          <w:rPr>
            <w:rFonts w:eastAsia="Times New Roman"/>
            <w:lang w:eastAsia="zh-CN"/>
          </w:rPr>
          <w:t>6.2.1.6</w:t>
        </w:r>
        <w:r w:rsidRPr="00D124E0">
          <w:rPr>
            <w:rFonts w:eastAsia="Times New Roman"/>
            <w:lang w:eastAsia="zh-CN"/>
          </w:rPr>
          <w:tab/>
          <w:t>CP procedures</w:t>
        </w:r>
        <w:bookmarkEnd w:id="749"/>
      </w:ins>
    </w:p>
    <w:p w14:paraId="7B6177E6" w14:textId="77777777" w:rsidR="00BF3FD0" w:rsidRPr="00D124E0" w:rsidRDefault="00BF3FD0">
      <w:pPr>
        <w:pStyle w:val="ae"/>
        <w:rPr>
          <w:ins w:id="751" w:author="OPPO (Qianxi)" w:date="2021-02-05T15:54:00Z"/>
          <w:rPrChange w:id="752" w:author="OPPO (Qianxi)" w:date="2021-02-05T16:15:00Z">
            <w:rPr>
              <w:ins w:id="753" w:author="OPPO (Qianxi)" w:date="2021-02-05T15:54:00Z"/>
              <w:rFonts w:ascii="Arial" w:hAnsi="Arial" w:cs="Arial"/>
            </w:rPr>
          </w:rPrChange>
        </w:rPr>
        <w:pPrChange w:id="754" w:author="OPPO (Qianxi)" w:date="2021-02-05T15:56:00Z">
          <w:pPr/>
        </w:pPrChange>
      </w:pPr>
      <w:ins w:id="755" w:author="OPPO (Qianxi)" w:date="2021-02-05T15:54:00Z">
        <w:r w:rsidRPr="00D124E0">
          <w:rPr>
            <w:rPrChange w:id="756"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757" w:author="OPPO (Qianxi)" w:date="2021-02-05T16:00:00Z"/>
          <w:rFonts w:eastAsia="Times New Roman"/>
          <w:lang w:eastAsia="zh-CN"/>
        </w:rPr>
      </w:pPr>
      <w:bookmarkStart w:id="758" w:name="_Toc63433723"/>
      <w:ins w:id="759" w:author="OPPO (Qianxi)" w:date="2021-02-05T16:00:00Z">
        <w:r w:rsidRPr="00D124E0">
          <w:rPr>
            <w:rFonts w:eastAsia="Times New Roman"/>
            <w:lang w:eastAsia="zh-CN"/>
          </w:rPr>
          <w:t>6.2.2</w:t>
        </w:r>
        <w:r w:rsidRPr="00D124E0">
          <w:rPr>
            <w:rFonts w:eastAsia="Times New Roman"/>
            <w:lang w:eastAsia="zh-CN"/>
          </w:rPr>
          <w:tab/>
          <w:t>Layer-3 Relay</w:t>
        </w:r>
        <w:bookmarkEnd w:id="758"/>
      </w:ins>
    </w:p>
    <w:p w14:paraId="3A520849" w14:textId="7BE91A60" w:rsidR="00E16562" w:rsidRDefault="00E16562" w:rsidP="00E16562">
      <w:pPr>
        <w:rPr>
          <w:ins w:id="760" w:author="OPPO (Qianxi)" w:date="2021-02-05T16:00:00Z"/>
          <w:lang w:eastAsia="zh-CN"/>
        </w:rPr>
      </w:pPr>
      <w:ins w:id="761" w:author="OPPO (Qianxi)" w:date="2021-02-05T16:00:00Z">
        <w:r w:rsidRPr="00D124E0">
          <w:rPr>
            <w:lang w:eastAsia="zh-CN"/>
          </w:rPr>
          <w:t>RAN2 has studied L3 UE-to-UE relay and has concluded that L3 UE-to-UE relay meets all the objective of the NR Sidelink Relay SID [</w:t>
        </w:r>
      </w:ins>
      <w:ins w:id="762" w:author="OPPO (Qianxi)" w:date="2021-02-05T16:14:00Z">
        <w:r w:rsidR="006428F2" w:rsidRPr="00D124E0">
          <w:rPr>
            <w:lang w:eastAsia="zh-CN"/>
            <w:rPrChange w:id="763" w:author="OPPO (Qianxi)" w:date="2021-02-05T16:15:00Z">
              <w:rPr>
                <w:highlight w:val="yellow"/>
                <w:lang w:eastAsia="zh-CN"/>
              </w:rPr>
            </w:rPrChange>
          </w:rPr>
          <w:t>8</w:t>
        </w:r>
      </w:ins>
      <w:ins w:id="764" w:author="OPPO (Qianxi)" w:date="2021-02-05T16:00:00Z">
        <w:r w:rsidRPr="00D124E0">
          <w:rPr>
            <w:lang w:eastAsia="zh-CN"/>
          </w:rPr>
          <w:t>]. Specifically, RAN has r</w:t>
        </w:r>
        <w:r>
          <w:rPr>
            <w:lang w:eastAsia="zh-CN"/>
          </w:rPr>
          <w:t>eached the following conclusions:</w:t>
        </w:r>
      </w:ins>
    </w:p>
    <w:p w14:paraId="78149A01" w14:textId="77777777" w:rsidR="00E16562" w:rsidRDefault="00E16562" w:rsidP="00E16562">
      <w:pPr>
        <w:pStyle w:val="4"/>
        <w:rPr>
          <w:ins w:id="765" w:author="OPPO (Qianxi)" w:date="2021-02-05T16:00:00Z"/>
          <w:rFonts w:eastAsia="Times New Roman"/>
          <w:lang w:eastAsia="zh-CN"/>
        </w:rPr>
      </w:pPr>
      <w:bookmarkStart w:id="766" w:name="_Toc63433724"/>
      <w:ins w:id="767" w:author="OPPO (Qianxi)" w:date="2021-02-05T16:00:00Z">
        <w:r>
          <w:rPr>
            <w:rFonts w:eastAsia="Times New Roman"/>
            <w:lang w:eastAsia="zh-CN"/>
          </w:rPr>
          <w:t>6.2.2.1</w:t>
        </w:r>
        <w:r>
          <w:rPr>
            <w:rFonts w:eastAsia="Times New Roman"/>
            <w:lang w:eastAsia="zh-CN"/>
          </w:rPr>
          <w:tab/>
          <w:t>Relay discovery and (re)selection</w:t>
        </w:r>
        <w:bookmarkEnd w:id="766"/>
      </w:ins>
    </w:p>
    <w:p w14:paraId="49650F20" w14:textId="77777777" w:rsidR="00E16562" w:rsidRDefault="00E16562" w:rsidP="00E16562">
      <w:pPr>
        <w:rPr>
          <w:ins w:id="768" w:author="OPPO (Qianxi)" w:date="2021-02-05T16:00:00Z"/>
          <w:lang w:eastAsia="zh-CN"/>
        </w:rPr>
      </w:pPr>
      <w:ins w:id="769"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4"/>
        <w:rPr>
          <w:ins w:id="770" w:author="OPPO (Qianxi)" w:date="2021-02-05T16:00:00Z"/>
          <w:rFonts w:eastAsia="Times New Roman"/>
          <w:lang w:eastAsia="zh-CN"/>
        </w:rPr>
      </w:pPr>
      <w:bookmarkStart w:id="771" w:name="_Toc63433725"/>
      <w:ins w:id="772" w:author="OPPO (Qianxi)" w:date="2021-02-05T16:00:00Z">
        <w:r>
          <w:rPr>
            <w:rFonts w:eastAsia="Times New Roman"/>
            <w:lang w:eastAsia="zh-CN"/>
          </w:rPr>
          <w:t>6.2.2.2</w:t>
        </w:r>
        <w:r>
          <w:rPr>
            <w:rFonts w:eastAsia="Times New Roman"/>
            <w:lang w:eastAsia="zh-CN"/>
          </w:rPr>
          <w:tab/>
          <w:t>Relay and remote UE authorization</w:t>
        </w:r>
        <w:bookmarkEnd w:id="771"/>
      </w:ins>
    </w:p>
    <w:p w14:paraId="7BE1A55E" w14:textId="77777777" w:rsidR="00E16562" w:rsidRDefault="00E16562" w:rsidP="00E16562">
      <w:pPr>
        <w:rPr>
          <w:ins w:id="773" w:author="OPPO (Qianxi)" w:date="2021-02-05T16:00:00Z"/>
          <w:lang w:eastAsia="zh-CN"/>
        </w:rPr>
      </w:pPr>
      <w:ins w:id="774"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775" w:author="OPPO (Qianxi)" w:date="2021-02-05T16:00:00Z"/>
          <w:rFonts w:eastAsia="Times New Roman"/>
          <w:lang w:eastAsia="zh-CN"/>
        </w:rPr>
      </w:pPr>
      <w:bookmarkStart w:id="776" w:name="_Toc63433726"/>
      <w:ins w:id="777" w:author="OPPO (Qianxi)" w:date="2021-02-05T16:00:00Z">
        <w:r>
          <w:rPr>
            <w:rFonts w:eastAsia="Times New Roman"/>
            <w:lang w:eastAsia="zh-CN"/>
          </w:rPr>
          <w:t>6.2.2.3</w:t>
        </w:r>
        <w:r>
          <w:rPr>
            <w:rFonts w:eastAsia="Times New Roman"/>
            <w:lang w:eastAsia="zh-CN"/>
          </w:rPr>
          <w:tab/>
          <w:t>QoS management</w:t>
        </w:r>
        <w:bookmarkEnd w:id="776"/>
      </w:ins>
    </w:p>
    <w:p w14:paraId="6B8203DC" w14:textId="77777777" w:rsidR="00E16562" w:rsidRDefault="00E16562" w:rsidP="00E16562">
      <w:pPr>
        <w:rPr>
          <w:ins w:id="778" w:author="OPPO (Qianxi)" w:date="2021-02-05T16:00:00Z"/>
          <w:lang w:eastAsia="zh-CN"/>
        </w:rPr>
      </w:pPr>
      <w:ins w:id="779" w:author="OPPO (Qianxi)" w:date="2021-02-05T16:00:00Z">
        <w:r>
          <w:rPr>
            <w:lang w:eastAsia="zh-CN"/>
          </w:rPr>
          <w:t>This is subject to upper layer solutions defined by SA2 in TR 23.752 [6], clause 8.4.</w:t>
        </w:r>
      </w:ins>
    </w:p>
    <w:p w14:paraId="75DAF845" w14:textId="77777777" w:rsidR="00E16562" w:rsidRDefault="00E16562" w:rsidP="00E16562">
      <w:pPr>
        <w:pStyle w:val="4"/>
        <w:rPr>
          <w:ins w:id="780" w:author="OPPO (Qianxi)" w:date="2021-02-05T16:00:00Z"/>
          <w:rFonts w:eastAsia="Times New Roman"/>
          <w:lang w:eastAsia="zh-CN"/>
        </w:rPr>
      </w:pPr>
      <w:bookmarkStart w:id="781" w:name="_Toc63433727"/>
      <w:ins w:id="782" w:author="OPPO (Qianxi)" w:date="2021-02-05T16:00:00Z">
        <w:r>
          <w:rPr>
            <w:rFonts w:eastAsia="Times New Roman"/>
            <w:lang w:eastAsia="zh-CN"/>
          </w:rPr>
          <w:t>6.2.2.4</w:t>
        </w:r>
        <w:r>
          <w:rPr>
            <w:rFonts w:eastAsia="Times New Roman"/>
            <w:lang w:eastAsia="zh-CN"/>
          </w:rPr>
          <w:tab/>
          <w:t>Service continuity</w:t>
        </w:r>
        <w:bookmarkEnd w:id="781"/>
      </w:ins>
    </w:p>
    <w:p w14:paraId="6C7357E4" w14:textId="77777777" w:rsidR="00E16562" w:rsidRDefault="00E16562" w:rsidP="00E16562">
      <w:pPr>
        <w:rPr>
          <w:ins w:id="783" w:author="OPPO (Qianxi)" w:date="2021-02-05T16:00:00Z"/>
          <w:lang w:eastAsia="zh-CN"/>
        </w:rPr>
      </w:pPr>
      <w:ins w:id="784" w:author="OPPO (Qianxi)" w:date="2021-02-05T16:00:00Z">
        <w:r>
          <w:rPr>
            <w:lang w:eastAsia="zh-CN"/>
          </w:rPr>
          <w:t>No AS layer solution is studied in RAN2.</w:t>
        </w:r>
      </w:ins>
    </w:p>
    <w:p w14:paraId="1FFFA42A" w14:textId="77777777" w:rsidR="00E16562" w:rsidRDefault="00E16562" w:rsidP="00E16562">
      <w:pPr>
        <w:pStyle w:val="4"/>
        <w:rPr>
          <w:ins w:id="785" w:author="OPPO (Qianxi)" w:date="2021-02-05T16:00:00Z"/>
          <w:rFonts w:eastAsia="Times New Roman"/>
          <w:lang w:eastAsia="zh-CN"/>
        </w:rPr>
      </w:pPr>
      <w:bookmarkStart w:id="786" w:name="_Toc63433728"/>
      <w:ins w:id="787" w:author="OPPO (Qianxi)" w:date="2021-02-05T16:00:00Z">
        <w:r>
          <w:rPr>
            <w:rFonts w:eastAsia="Times New Roman"/>
            <w:lang w:eastAsia="zh-CN"/>
          </w:rPr>
          <w:t>6.2.2.5</w:t>
        </w:r>
        <w:r>
          <w:rPr>
            <w:rFonts w:eastAsia="Times New Roman"/>
            <w:lang w:eastAsia="zh-CN"/>
          </w:rPr>
          <w:tab/>
          <w:t>Security</w:t>
        </w:r>
        <w:bookmarkEnd w:id="786"/>
      </w:ins>
    </w:p>
    <w:p w14:paraId="2D49AD1C" w14:textId="77777777" w:rsidR="00E16562" w:rsidRDefault="00E16562" w:rsidP="00E16562">
      <w:pPr>
        <w:rPr>
          <w:ins w:id="788" w:author="OPPO (Qianxi)" w:date="2021-02-05T16:00:00Z"/>
          <w:lang w:eastAsia="zh-CN"/>
        </w:rPr>
      </w:pPr>
      <w:ins w:id="789" w:author="OPPO (Qianxi)" w:date="2021-02-05T16:00:00Z">
        <w:r>
          <w:rPr>
            <w:lang w:eastAsia="zh-CN"/>
          </w:rPr>
          <w:t xml:space="preserve">RAN2 concluded the solution is up to SA2 and SA3. </w:t>
        </w:r>
      </w:ins>
    </w:p>
    <w:p w14:paraId="7E82DA71" w14:textId="77777777" w:rsidR="00E16562" w:rsidRDefault="00E16562" w:rsidP="00E16562">
      <w:pPr>
        <w:pStyle w:val="4"/>
        <w:rPr>
          <w:ins w:id="790" w:author="OPPO (Qianxi)" w:date="2021-02-05T16:00:00Z"/>
          <w:rFonts w:eastAsia="Times New Roman"/>
          <w:lang w:eastAsia="zh-CN"/>
        </w:rPr>
      </w:pPr>
      <w:bookmarkStart w:id="791" w:name="_Toc63433729"/>
      <w:ins w:id="792" w:author="OPPO (Qianxi)" w:date="2021-02-05T16:00:00Z">
        <w:r>
          <w:rPr>
            <w:rFonts w:eastAsia="Times New Roman"/>
            <w:lang w:eastAsia="zh-CN"/>
          </w:rPr>
          <w:t>6.2.2.6</w:t>
        </w:r>
        <w:r>
          <w:rPr>
            <w:rFonts w:eastAsia="Times New Roman"/>
            <w:lang w:eastAsia="zh-CN"/>
          </w:rPr>
          <w:tab/>
          <w:t>Protocol stack design</w:t>
        </w:r>
        <w:bookmarkEnd w:id="791"/>
      </w:ins>
    </w:p>
    <w:p w14:paraId="7D0327FE" w14:textId="77777777" w:rsidR="00E16562" w:rsidRDefault="00E16562" w:rsidP="00E16562">
      <w:pPr>
        <w:rPr>
          <w:ins w:id="793" w:author="OPPO (Qianxi)" w:date="2021-02-05T16:00:00Z"/>
          <w:lang w:eastAsia="zh-CN"/>
        </w:rPr>
      </w:pPr>
      <w:ins w:id="794" w:author="OPPO (Qianxi)" w:date="2021-02-05T16:00:00Z">
        <w:r>
          <w:rPr>
            <w:lang w:eastAsia="zh-CN"/>
          </w:rPr>
          <w:t xml:space="preserve">RAN2 concluded the CP and UP protocol stacks of L3 U2U relay are up to SA2 and these are illustrated in TR 23.752 [6]. </w:t>
        </w:r>
      </w:ins>
    </w:p>
    <w:p w14:paraId="7D2240B8" w14:textId="77777777" w:rsidR="00E16562" w:rsidRDefault="00E16562" w:rsidP="00E16562">
      <w:pPr>
        <w:pStyle w:val="4"/>
        <w:rPr>
          <w:ins w:id="795" w:author="OPPO (Qianxi)" w:date="2021-02-05T16:00:00Z"/>
          <w:rFonts w:eastAsia="Times New Roman"/>
          <w:lang w:eastAsia="zh-CN"/>
        </w:rPr>
      </w:pPr>
      <w:bookmarkStart w:id="796" w:name="_Toc63433730"/>
      <w:ins w:id="797" w:author="OPPO (Qianxi)" w:date="2021-02-05T16:00:00Z">
        <w:r>
          <w:rPr>
            <w:rFonts w:eastAsia="Times New Roman"/>
            <w:lang w:eastAsia="zh-CN"/>
          </w:rPr>
          <w:t>6.2.2.7</w:t>
        </w:r>
        <w:r>
          <w:rPr>
            <w:rFonts w:eastAsia="Times New Roman"/>
            <w:lang w:eastAsia="zh-CN"/>
          </w:rPr>
          <w:tab/>
          <w:t>CP procedures</w:t>
        </w:r>
        <w:bookmarkEnd w:id="796"/>
      </w:ins>
    </w:p>
    <w:p w14:paraId="2619C004" w14:textId="77777777" w:rsidR="00E16562" w:rsidRDefault="00E16562" w:rsidP="00E16562">
      <w:pPr>
        <w:rPr>
          <w:ins w:id="798" w:author="OPPO (Qianxi)" w:date="2021-02-05T16:00:00Z"/>
          <w:lang w:eastAsia="zh-CN"/>
        </w:rPr>
      </w:pPr>
      <w:ins w:id="799" w:author="OPPO (Qianxi)" w:date="2021-02-05T16:00:00Z">
        <w:r>
          <w:rPr>
            <w:lang w:eastAsia="zh-CN"/>
          </w:rPr>
          <w:t>RAN2 concluded the design is left to SA2.</w:t>
        </w:r>
      </w:ins>
    </w:p>
    <w:p w14:paraId="15AA75A4" w14:textId="77777777" w:rsidR="00BF3FD0" w:rsidRDefault="00BF3FD0" w:rsidP="00BF3FD0">
      <w:pPr>
        <w:pStyle w:val="2"/>
        <w:rPr>
          <w:ins w:id="800" w:author="OPPO (Qianxi)" w:date="2021-02-05T15:54:00Z"/>
        </w:rPr>
      </w:pPr>
      <w:bookmarkStart w:id="801" w:name="_Toc63433731"/>
      <w:ins w:id="802" w:author="OPPO (Qianxi)" w:date="2021-02-05T15:54:00Z">
        <w:r>
          <w:t>6.3 Feasibility and Recommendation</w:t>
        </w:r>
        <w:bookmarkEnd w:id="801"/>
      </w:ins>
    </w:p>
    <w:p w14:paraId="572FCB7E" w14:textId="77777777" w:rsidR="006428F2" w:rsidRDefault="006428F2" w:rsidP="00BF3FD0">
      <w:pPr>
        <w:rPr>
          <w:ins w:id="803" w:author="OPPO (Qianxi)" w:date="2021-02-05T16:09:00Z"/>
        </w:rPr>
      </w:pPr>
      <w:ins w:id="804" w:author="OPPO (Qianxi)" w:date="2021-02-05T16:09:00Z">
        <w:r>
          <w:t xml:space="preserve">RAN2 has studied direct discovery procedure, UE-to-Network Relay, and UE-to-UE Relay solutions. </w:t>
        </w:r>
      </w:ins>
    </w:p>
    <w:p w14:paraId="2A24BDFF" w14:textId="77777777" w:rsidR="00EB71A3" w:rsidRDefault="00BF3FD0">
      <w:pPr>
        <w:rPr>
          <w:ins w:id="805" w:author="OPPO (Qianxi)" w:date="2021-02-19T08:45:00Z"/>
        </w:rPr>
      </w:pPr>
      <w:ins w:id="806" w:author="OPPO (Qianxi)" w:date="2021-02-05T15:54:00Z">
        <w:r>
          <w:t>Mechanisms for L2 relay and L3 relay have been studied and identified by RAN2, striving for minimum specification impact.</w:t>
        </w:r>
      </w:ins>
      <w:ins w:id="807" w:author="OPPO (Qianxi)" w:date="2021-02-05T16:08:00Z">
        <w:r w:rsidR="006428F2" w:rsidRPr="006428F2">
          <w:t xml:space="preserve"> </w:t>
        </w:r>
        <w:r w:rsidR="006428F2">
          <w:t xml:space="preserve">The standards impact of L2 </w:t>
        </w:r>
      </w:ins>
      <w:ins w:id="808" w:author="OPPO (Qianxi)" w:date="2021-02-05T16:09:00Z">
        <w:r w:rsidR="006428F2">
          <w:t xml:space="preserve">relay </w:t>
        </w:r>
      </w:ins>
      <w:ins w:id="809" w:author="OPPO (Qianxi)" w:date="2021-02-05T16:08:00Z">
        <w:r w:rsidR="006428F2">
          <w:t xml:space="preserve">is principally in RAN and the standards impact of L3 </w:t>
        </w:r>
      </w:ins>
      <w:ins w:id="810" w:author="OPPO (Qianxi)" w:date="2021-02-05T16:09:00Z">
        <w:r w:rsidR="006428F2">
          <w:t xml:space="preserve">relay </w:t>
        </w:r>
      </w:ins>
      <w:ins w:id="811" w:author="OPPO (Qianxi)" w:date="2021-02-05T16:08:00Z">
        <w:r w:rsidR="006428F2">
          <w:t>is principally in SA.</w:t>
        </w:r>
      </w:ins>
      <w:ins w:id="812"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13" w:author="OPPO (Qianxi)" w:date="2021-02-05T15:54:00Z">
          <w:pPr>
            <w:pStyle w:val="1"/>
          </w:pPr>
        </w:pPrChange>
      </w:pPr>
      <w:ins w:id="814" w:author="OPPO (Qianxi)" w:date="2021-02-05T15:54:00Z">
        <w:r>
          <w:lastRenderedPageBreak/>
          <w:t>RAN2 recommends both L2 and L3 UE</w:t>
        </w:r>
      </w:ins>
      <w:ins w:id="815" w:author="OPPO (Qianxi)" w:date="2021-02-05T16:27:00Z">
        <w:r w:rsidR="002B1AF4">
          <w:t>-</w:t>
        </w:r>
      </w:ins>
      <w:ins w:id="816" w:author="OPPO (Qianxi)" w:date="2021-02-05T15:54:00Z">
        <w:r>
          <w:t>to</w:t>
        </w:r>
      </w:ins>
      <w:ins w:id="817" w:author="OPPO (Qianxi)" w:date="2021-02-05T16:27:00Z">
        <w:r w:rsidR="002B1AF4">
          <w:t>-</w:t>
        </w:r>
      </w:ins>
      <w:ins w:id="818" w:author="OPPO (Qianxi)" w:date="2021-02-05T15:54:00Z">
        <w:r>
          <w:t>N</w:t>
        </w:r>
      </w:ins>
      <w:ins w:id="819" w:author="OPPO (Qianxi)" w:date="2021-02-05T16:27:00Z">
        <w:r w:rsidR="002B1AF4">
          <w:t>etwork</w:t>
        </w:r>
      </w:ins>
      <w:ins w:id="820" w:author="OPPO (Qianxi)" w:date="2021-02-05T15:54:00Z">
        <w:r>
          <w:t xml:space="preserve"> and UE</w:t>
        </w:r>
      </w:ins>
      <w:ins w:id="821" w:author="OPPO (Qianxi)" w:date="2021-02-05T16:27:00Z">
        <w:r w:rsidR="002B1AF4">
          <w:t>-t</w:t>
        </w:r>
      </w:ins>
      <w:ins w:id="822" w:author="OPPO (Qianxi)" w:date="2021-02-05T15:54:00Z">
        <w:r>
          <w:t>o</w:t>
        </w:r>
      </w:ins>
      <w:ins w:id="823" w:author="OPPO (Qianxi)" w:date="2021-02-05T16:28:00Z">
        <w:r w:rsidR="002B1AF4">
          <w:t>-</w:t>
        </w:r>
      </w:ins>
      <w:ins w:id="824" w:author="OPPO (Qianxi)" w:date="2021-02-05T15:54:00Z">
        <w:r>
          <w:t xml:space="preserve">UE </w:t>
        </w:r>
      </w:ins>
      <w:ins w:id="825" w:author="OPPO (Qianxi)" w:date="2021-02-05T16:28:00Z">
        <w:r w:rsidR="002B1AF4">
          <w:t>R</w:t>
        </w:r>
      </w:ins>
      <w:ins w:id="826" w:author="OPPO (Qianxi)" w:date="2021-02-05T15:54:00Z">
        <w:r>
          <w:t>elay can proceed to normative work</w:t>
        </w:r>
      </w:ins>
      <w:ins w:id="827" w:author="OPPO (Qianxi)" w:date="2021-02-19T08:45:00Z">
        <w:r w:rsidR="00EB71A3">
          <w:t xml:space="preserve"> (</w:t>
        </w:r>
      </w:ins>
      <w:bookmarkStart w:id="828" w:name="_GoBack"/>
      <w:ins w:id="829" w:author="OPPO (Qianxi)" w:date="2021-02-19T08:46:00Z">
        <w:r w:rsidR="00EB71A3" w:rsidRPr="00EB71A3">
          <w:t>The final decision depends on both SA and RAN TSGs#91e outcome</w:t>
        </w:r>
      </w:ins>
      <w:bookmarkEnd w:id="828"/>
      <w:ins w:id="830" w:author="OPPO (Qianxi)" w:date="2021-02-19T08:45:00Z">
        <w:r w:rsidR="00EB71A3">
          <w:t>)</w:t>
        </w:r>
      </w:ins>
      <w:ins w:id="831" w:author="OPPO (Qianxi)" w:date="2021-02-05T15:54:00Z">
        <w:r>
          <w:t>.</w:t>
        </w:r>
      </w:ins>
    </w:p>
    <w:p w14:paraId="52F639BC" w14:textId="77777777" w:rsidR="00080512" w:rsidRPr="008C3C68" w:rsidRDefault="00D9134D">
      <w:pPr>
        <w:pStyle w:val="8"/>
      </w:pPr>
      <w:bookmarkStart w:id="832" w:name="tsgNames"/>
      <w:bookmarkStart w:id="833" w:name="startOfAnnexes"/>
      <w:bookmarkEnd w:id="832"/>
      <w:bookmarkEnd w:id="833"/>
      <w:r w:rsidRPr="008C3C68">
        <w:br w:type="page"/>
      </w:r>
      <w:bookmarkStart w:id="834"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34"/>
    </w:p>
    <w:p w14:paraId="4B11D150" w14:textId="77777777" w:rsidR="00054A22" w:rsidRPr="008C3C68" w:rsidRDefault="00054A22" w:rsidP="00054A22">
      <w:pPr>
        <w:pStyle w:val="TH"/>
      </w:pPr>
      <w:bookmarkStart w:id="835" w:name="historyclause"/>
      <w:bookmarkEnd w:id="8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36" w:author="OPPO (Qianxi)" w:date="2021-02-05T16:15:00Z"/>
        </w:trPr>
        <w:tc>
          <w:tcPr>
            <w:tcW w:w="800" w:type="dxa"/>
            <w:shd w:val="solid" w:color="FFFFFF" w:fill="auto"/>
          </w:tcPr>
          <w:p w14:paraId="4273E35A" w14:textId="5F7EC42D" w:rsidR="00D124E0" w:rsidRDefault="00D124E0" w:rsidP="00E37279">
            <w:pPr>
              <w:pStyle w:val="TAC"/>
              <w:rPr>
                <w:ins w:id="837" w:author="OPPO (Qianxi)" w:date="2021-02-05T16:15:00Z"/>
                <w:sz w:val="16"/>
                <w:szCs w:val="16"/>
                <w:lang w:eastAsia="zh-CN"/>
              </w:rPr>
            </w:pPr>
            <w:ins w:id="838"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39" w:author="OPPO (Qianxi)" w:date="2021-02-05T16:15:00Z"/>
                <w:sz w:val="16"/>
                <w:szCs w:val="16"/>
                <w:lang w:eastAsia="zh-CN"/>
              </w:rPr>
            </w:pPr>
            <w:ins w:id="840"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41" w:author="OPPO (Qianxi)" w:date="2021-02-05T16:15:00Z"/>
                <w:sz w:val="16"/>
                <w:szCs w:val="16"/>
                <w:lang w:eastAsia="zh-CN"/>
              </w:rPr>
            </w:pPr>
            <w:ins w:id="842" w:author="OPPO (Qianxi)" w:date="2021-02-05T16:15:00Z">
              <w:r>
                <w:rPr>
                  <w:rFonts w:hint="eastAsia"/>
                  <w:sz w:val="16"/>
                  <w:szCs w:val="16"/>
                  <w:lang w:eastAsia="zh-CN"/>
                </w:rPr>
                <w:t>R</w:t>
              </w:r>
              <w:r>
                <w:rPr>
                  <w:sz w:val="16"/>
                  <w:szCs w:val="16"/>
                  <w:lang w:eastAsia="zh-CN"/>
                </w:rPr>
                <w:t>2-210</w:t>
              </w:r>
            </w:ins>
            <w:ins w:id="843"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44"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45"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46"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47" w:author="OPPO (Qianxi)" w:date="2021-02-05T16:15:00Z"/>
                <w:sz w:val="16"/>
                <w:szCs w:val="16"/>
                <w:lang w:eastAsia="zh-CN"/>
              </w:rPr>
            </w:pPr>
            <w:ins w:id="848"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49" w:author="OPPO (Qianxi)" w:date="2021-02-05T16:15:00Z"/>
                <w:sz w:val="16"/>
                <w:szCs w:val="16"/>
                <w:lang w:eastAsia="zh-CN"/>
              </w:rPr>
            </w:pPr>
            <w:ins w:id="850"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51" w:author="OPPO (Qianxi)" w:date="2021-02-05T16:15:00Z"/>
        </w:trPr>
        <w:tc>
          <w:tcPr>
            <w:tcW w:w="800" w:type="dxa"/>
            <w:shd w:val="solid" w:color="FFFFFF" w:fill="auto"/>
          </w:tcPr>
          <w:p w14:paraId="6B76E36A" w14:textId="34487508" w:rsidR="00D124E0" w:rsidRDefault="00D124E0" w:rsidP="00E37279">
            <w:pPr>
              <w:pStyle w:val="TAC"/>
              <w:rPr>
                <w:ins w:id="852" w:author="OPPO (Qianxi)" w:date="2021-02-05T16:15:00Z"/>
                <w:sz w:val="16"/>
                <w:szCs w:val="16"/>
                <w:lang w:eastAsia="zh-CN"/>
              </w:rPr>
            </w:pPr>
            <w:ins w:id="853"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854" w:author="OPPO (Qianxi)" w:date="2021-02-05T16:15:00Z"/>
                <w:sz w:val="16"/>
                <w:szCs w:val="16"/>
                <w:lang w:eastAsia="zh-CN"/>
              </w:rPr>
            </w:pPr>
            <w:ins w:id="855"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856" w:author="OPPO (Qianxi)" w:date="2021-02-05T16:15:00Z"/>
                <w:sz w:val="16"/>
                <w:szCs w:val="16"/>
                <w:lang w:eastAsia="zh-CN"/>
              </w:rPr>
            </w:pPr>
            <w:ins w:id="857" w:author="OPPO (Qianxi)" w:date="2021-02-05T16:18:00Z">
              <w:r>
                <w:rPr>
                  <w:rFonts w:hint="eastAsia"/>
                  <w:sz w:val="16"/>
                  <w:szCs w:val="16"/>
                  <w:lang w:eastAsia="zh-CN"/>
                </w:rPr>
                <w:t>R</w:t>
              </w:r>
            </w:ins>
            <w:ins w:id="858"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859"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860"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861"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862" w:author="OPPO (Qianxi)" w:date="2021-02-05T16:15:00Z"/>
                <w:sz w:val="16"/>
                <w:szCs w:val="16"/>
                <w:lang w:eastAsia="zh-CN"/>
              </w:rPr>
            </w:pPr>
            <w:ins w:id="863" w:author="OPPO (Qianxi)" w:date="2021-02-05T16:16:00Z">
              <w:r>
                <w:rPr>
                  <w:sz w:val="16"/>
                  <w:szCs w:val="16"/>
                  <w:lang w:eastAsia="zh-CN"/>
                </w:rPr>
                <w:t>Evalaution and conclusion on L2 and L3 Relay, and</w:t>
              </w:r>
            </w:ins>
            <w:ins w:id="864" w:author="OPPO (Qianxi)" w:date="2021-02-05T16:17:00Z">
              <w:r>
                <w:rPr>
                  <w:sz w:val="16"/>
                  <w:szCs w:val="16"/>
                  <w:lang w:eastAsia="zh-CN"/>
                </w:rPr>
                <w:t xml:space="preserve"> update </w:t>
              </w:r>
            </w:ins>
            <w:ins w:id="865"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866" w:author="OPPO (Qianxi)" w:date="2021-02-05T16:18:00Z">
                    <w:rPr/>
                  </w:rPrChange>
                </w:rPr>
                <w:fldChar w:fldCharType="begin"/>
              </w:r>
              <w:r w:rsidRPr="00D124E0">
                <w:rPr>
                  <w:sz w:val="16"/>
                  <w:szCs w:val="16"/>
                  <w:lang w:eastAsia="zh-CN"/>
                  <w:rPrChange w:id="867"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868" w:author="OPPO (Qianxi)" w:date="2021-02-05T16:18:00Z">
                    <w:rPr>
                      <w:rStyle w:val="a8"/>
                    </w:rPr>
                  </w:rPrChange>
                </w:rPr>
                <w:fldChar w:fldCharType="separate"/>
              </w:r>
              <w:r w:rsidRPr="00D124E0">
                <w:rPr>
                  <w:sz w:val="16"/>
                  <w:szCs w:val="16"/>
                  <w:lang w:eastAsia="zh-CN"/>
                  <w:rPrChange w:id="869" w:author="OPPO (Qianxi)" w:date="2021-02-05T16:18:00Z">
                    <w:rPr>
                      <w:rStyle w:val="a8"/>
                    </w:rPr>
                  </w:rPrChange>
                </w:rPr>
                <w:t>R2-2102111</w:t>
              </w:r>
              <w:r w:rsidRPr="00D124E0">
                <w:rPr>
                  <w:sz w:val="16"/>
                  <w:szCs w:val="16"/>
                  <w:lang w:eastAsia="zh-CN"/>
                  <w:rPrChange w:id="870" w:author="OPPO (Qianxi)" w:date="2021-02-05T16:18:00Z">
                    <w:rPr>
                      <w:rStyle w:val="a8"/>
                    </w:rPr>
                  </w:rPrChange>
                </w:rPr>
                <w:fldChar w:fldCharType="end"/>
              </w:r>
              <w:r>
                <w:rPr>
                  <w:sz w:val="16"/>
                  <w:szCs w:val="16"/>
                  <w:lang w:eastAsia="zh-CN"/>
                </w:rPr>
                <w:t xml:space="preserve">, </w:t>
              </w:r>
              <w:r w:rsidRPr="00D124E0">
                <w:rPr>
                  <w:sz w:val="16"/>
                  <w:szCs w:val="16"/>
                  <w:lang w:eastAsia="zh-CN"/>
                  <w:rPrChange w:id="871" w:author="OPPO (Qianxi)" w:date="2021-02-05T16:18:00Z">
                    <w:rPr/>
                  </w:rPrChange>
                </w:rPr>
                <w:fldChar w:fldCharType="begin"/>
              </w:r>
              <w:r w:rsidRPr="00D124E0">
                <w:rPr>
                  <w:sz w:val="16"/>
                  <w:szCs w:val="16"/>
                  <w:lang w:eastAsia="zh-CN"/>
                  <w:rPrChange w:id="872"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873" w:author="OPPO (Qianxi)" w:date="2021-02-05T16:18:00Z">
                    <w:rPr>
                      <w:rStyle w:val="a8"/>
                    </w:rPr>
                  </w:rPrChange>
                </w:rPr>
                <w:fldChar w:fldCharType="separate"/>
              </w:r>
              <w:r w:rsidRPr="00D124E0">
                <w:rPr>
                  <w:sz w:val="16"/>
                  <w:szCs w:val="16"/>
                  <w:lang w:eastAsia="zh-CN"/>
                  <w:rPrChange w:id="874" w:author="OPPO (Qianxi)" w:date="2021-02-05T16:18:00Z">
                    <w:rPr>
                      <w:rStyle w:val="a8"/>
                    </w:rPr>
                  </w:rPrChange>
                </w:rPr>
                <w:t>R2-2102118</w:t>
              </w:r>
              <w:r w:rsidRPr="00D124E0">
                <w:rPr>
                  <w:sz w:val="16"/>
                  <w:szCs w:val="16"/>
                  <w:lang w:eastAsia="zh-CN"/>
                  <w:rPrChange w:id="875" w:author="OPPO (Qianxi)" w:date="2021-02-05T16:18:00Z">
                    <w:rPr>
                      <w:rStyle w:val="a8"/>
                    </w:rPr>
                  </w:rPrChange>
                </w:rPr>
                <w:fldChar w:fldCharType="end"/>
              </w:r>
            </w:ins>
            <w:ins w:id="876"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877" w:author="OPPO (Qianxi)" w:date="2021-02-05T16:15:00Z"/>
                <w:sz w:val="16"/>
                <w:szCs w:val="16"/>
                <w:lang w:eastAsia="zh-CN"/>
              </w:rPr>
            </w:pPr>
            <w:ins w:id="878" w:author="OPPO (Qianxi)" w:date="2021-02-19T08:48:00Z">
              <w:r>
                <w:rPr>
                  <w:sz w:val="16"/>
                  <w:szCs w:val="16"/>
                  <w:lang w:eastAsia="zh-CN"/>
                </w:rPr>
                <w:t>1</w:t>
              </w:r>
            </w:ins>
            <w:ins w:id="879" w:author="OPPO (Qianxi)" w:date="2021-02-05T16:18:00Z">
              <w:r w:rsidR="00D124E0">
                <w:rPr>
                  <w:sz w:val="16"/>
                  <w:szCs w:val="16"/>
                  <w:lang w:eastAsia="zh-CN"/>
                </w:rPr>
                <w:t>.</w:t>
              </w:r>
            </w:ins>
            <w:ins w:id="880" w:author="OPPO (Qianxi)" w:date="2021-02-19T08:48:00Z">
              <w:r>
                <w:rPr>
                  <w:sz w:val="16"/>
                  <w:szCs w:val="16"/>
                  <w:lang w:eastAsia="zh-CN"/>
                </w:rPr>
                <w:t>1.</w:t>
              </w:r>
            </w:ins>
            <w:ins w:id="881"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EA6B0" w14:textId="77777777" w:rsidR="004E3F90" w:rsidRDefault="004E3F90">
      <w:r>
        <w:separator/>
      </w:r>
    </w:p>
  </w:endnote>
  <w:endnote w:type="continuationSeparator" w:id="0">
    <w:p w14:paraId="1BA339E3" w14:textId="77777777" w:rsidR="004E3F90" w:rsidRDefault="004E3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6428F2" w:rsidRDefault="006428F2">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09259C" w14:textId="77777777" w:rsidR="004E3F90" w:rsidRDefault="004E3F90">
      <w:r>
        <w:separator/>
      </w:r>
    </w:p>
  </w:footnote>
  <w:footnote w:type="continuationSeparator" w:id="0">
    <w:p w14:paraId="42EBAC2F" w14:textId="77777777" w:rsidR="004E3F90" w:rsidRDefault="004E3F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66F71FD5" w:rsidR="006428F2" w:rsidRDefault="006428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71A3">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6428F2" w:rsidRDefault="006428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0AEB793C" w:rsidR="006428F2" w:rsidRDefault="006428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71A3">
      <w:rPr>
        <w:rFonts w:ascii="Arial" w:hAnsi="Arial" w:cs="Arial"/>
        <w:b/>
        <w:noProof/>
        <w:sz w:val="18"/>
        <w:szCs w:val="18"/>
      </w:rPr>
      <w:t>Release 17</w:t>
    </w:r>
    <w:r>
      <w:rPr>
        <w:rFonts w:ascii="Arial" w:hAnsi="Arial" w:cs="Arial"/>
        <w:b/>
        <w:sz w:val="18"/>
        <w:szCs w:val="18"/>
      </w:rPr>
      <w:fldChar w:fldCharType="end"/>
    </w:r>
  </w:p>
  <w:p w14:paraId="3FB0652C" w14:textId="77777777" w:rsidR="006428F2" w:rsidRDefault="006428F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gFAPbpTBo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2A7"/>
    <w:rsid w:val="004E213A"/>
    <w:rsid w:val="004E3F90"/>
    <w:rsid w:val="004E799C"/>
    <w:rsid w:val="004F0988"/>
    <w:rsid w:val="004F2B44"/>
    <w:rsid w:val="004F3340"/>
    <w:rsid w:val="00507DCD"/>
    <w:rsid w:val="00511FE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28F2"/>
    <w:rsid w:val="00645716"/>
    <w:rsid w:val="00647114"/>
    <w:rsid w:val="00656EF3"/>
    <w:rsid w:val="00671055"/>
    <w:rsid w:val="0067186D"/>
    <w:rsid w:val="006725F9"/>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2.bin"/><Relationship Id="rId21" Type="http://schemas.openxmlformats.org/officeDocument/2006/relationships/package" Target="embeddings/Microsoft_Visio_Drawing2.vsdx"/><Relationship Id="rId34" Type="http://schemas.openxmlformats.org/officeDocument/2006/relationships/image" Target="media/image13.emf"/><Relationship Id="rId42" Type="http://schemas.openxmlformats.org/officeDocument/2006/relationships/oleObject" Target="embeddings/Microsoft_Visio_2003-2010_Drawing1.vsd"/><Relationship Id="rId47" Type="http://schemas.openxmlformats.org/officeDocument/2006/relationships/header" Target="header1.xml"/><Relationship Id="rId50" Type="http://schemas.microsoft.com/office/2011/relationships/people" Target="people.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9.vsdx"/><Relationship Id="rId40" Type="http://schemas.openxmlformats.org/officeDocument/2006/relationships/image" Target="media/image16.emf"/><Relationship Id="rId45" Type="http://schemas.openxmlformats.org/officeDocument/2006/relationships/image" Target="media/image18.emf"/><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package" Target="embeddings/Microsoft_Visio_Drawing1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package" Target="embeddings/Microsoft_Visio_Drawing8.vsdx"/><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package" Target="embeddings/Microsoft_Visio_Drawing4.vsdx"/><Relationship Id="rId33" Type="http://schemas.openxmlformats.org/officeDocument/2006/relationships/oleObject" Target="embeddings/oleObject1.bin"/><Relationship Id="rId38" Type="http://schemas.openxmlformats.org/officeDocument/2006/relationships/image" Target="media/image15.emf"/><Relationship Id="rId46" Type="http://schemas.openxmlformats.org/officeDocument/2006/relationships/package" Target="embeddings/Microsoft_Visio_Drawing12.vsdx"/><Relationship Id="rId20" Type="http://schemas.openxmlformats.org/officeDocument/2006/relationships/image" Target="media/image6.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69B781-0D78-4635-9AEC-7A23F87E3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708</Words>
  <Characters>49639</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2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02-19T00:55:00Z</dcterms:created>
  <dcterms:modified xsi:type="dcterms:W3CDTF">2021-02-19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